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layout13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notesSlides/notesSlide5.xml" ContentType="application/vnd.openxmlformats-officedocument.presentationml.notesSlide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notesSlides/notesSlide3.xml" ContentType="application/vnd.openxmlformats-officedocument.presentationml.notesSlide+xml"/>
  <Override PartName="/ppt/diagrams/colors12.xml" ContentType="application/vnd.openxmlformats-officedocument.drawingml.diagramColor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jpeg" ContentType="image/jpeg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notesSlides/notesSlide13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quickStyle12.xml" ContentType="application/vnd.openxmlformats-officedocument.drawingml.diagramStyle+xml"/>
  <Default Extension="vml" ContentType="application/vnd.openxmlformats-officedocument.vmlDrawing"/>
  <Default Extension="tiff" ContentType="image/tiff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notesSlides/notesSlide6.xml" ContentType="application/vnd.openxmlformats-officedocument.presentationml.notesSlid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notesSlides/notesSlide4.xml" ContentType="application/vnd.openxmlformats-officedocument.presentationml.notesSlide+xml"/>
  <Override PartName="/ppt/diagrams/layout12.xml" ContentType="application/vnd.openxmlformats-officedocument.drawingml.diagramLayou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tags/tag2.xml" ContentType="application/vnd.openxmlformats-officedocument.presentationml.tags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notesSlides/notesSlide10.xml" ContentType="application/vnd.openxmlformats-officedocument.presentationml.notesSlide+xml"/>
  <Override PartName="/ppt/diagrams/quickStyle1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94" r:id="rId2"/>
    <p:sldId id="338" r:id="rId3"/>
    <p:sldId id="332" r:id="rId4"/>
    <p:sldId id="336" r:id="rId5"/>
    <p:sldId id="296" r:id="rId6"/>
    <p:sldId id="335" r:id="rId7"/>
    <p:sldId id="334" r:id="rId8"/>
    <p:sldId id="298" r:id="rId9"/>
    <p:sldId id="299" r:id="rId10"/>
    <p:sldId id="300" r:id="rId11"/>
    <p:sldId id="301" r:id="rId12"/>
    <p:sldId id="337" r:id="rId13"/>
    <p:sldId id="305" r:id="rId14"/>
    <p:sldId id="306" r:id="rId15"/>
    <p:sldId id="307" r:id="rId16"/>
    <p:sldId id="308" r:id="rId17"/>
    <p:sldId id="309" r:id="rId18"/>
    <p:sldId id="310" r:id="rId19"/>
    <p:sldId id="314" r:id="rId20"/>
    <p:sldId id="315" r:id="rId21"/>
    <p:sldId id="316" r:id="rId22"/>
    <p:sldId id="317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28" r:id="rId32"/>
    <p:sldId id="329" r:id="rId33"/>
    <p:sldId id="330" r:id="rId34"/>
    <p:sldId id="331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DFDFD"/>
    <a:srgbClr val="E84C22"/>
    <a:srgbClr val="FFF8EB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24190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-180" y="-162"/>
      </p:cViewPr>
      <p:guideLst>
        <p:guide orient="horz" pos="2137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50" d="100"/>
          <a:sy n="50" d="100"/>
        </p:scale>
        <p:origin x="2640" y="4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_rels/data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21E7EF-710E-4E26-A74E-6BBDEC03B1BD}" type="doc">
      <dgm:prSet loTypeId="urn:microsoft.com/office/officeart/2005/8/layout/vProcess5" loCatId="process" qsTypeId="urn:microsoft.com/office/officeart/2005/8/quickstyle/3d6" qsCatId="3D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E57A82DA-6A82-4782-A058-D6C956731EF8}">
      <dgm:prSet phldrT="[Text]"/>
      <dgm:spPr/>
      <dgm:t>
        <a:bodyPr/>
        <a:lstStyle/>
        <a:p>
          <a:r>
            <a:rPr lang="en-US" dirty="0" smtClean="0"/>
            <a:t>1967-TSE Officially Launched</a:t>
          </a:r>
          <a:endParaRPr lang="en-US" dirty="0"/>
        </a:p>
      </dgm:t>
    </dgm:pt>
    <dgm:pt modelId="{679F0E26-9E78-410B-AF6B-4D5EF8127DB6}" type="parTrans" cxnId="{6E5B19F7-B617-4CE3-A7EF-264581B981A7}">
      <dgm:prSet/>
      <dgm:spPr/>
      <dgm:t>
        <a:bodyPr/>
        <a:lstStyle/>
        <a:p>
          <a:endParaRPr lang="en-US"/>
        </a:p>
      </dgm:t>
    </dgm:pt>
    <dgm:pt modelId="{EE15CCCC-9696-40A6-88D1-B917FE1EA34F}" type="sibTrans" cxnId="{6E5B19F7-B617-4CE3-A7EF-264581B981A7}">
      <dgm:prSet/>
      <dgm:spPr/>
      <dgm:t>
        <a:bodyPr/>
        <a:lstStyle/>
        <a:p>
          <a:endParaRPr lang="en-US"/>
        </a:p>
      </dgm:t>
    </dgm:pt>
    <dgm:pt modelId="{39203847-CA01-40AE-BCD0-859AC99A0F8B}">
      <dgm:prSet phldrT="[Text]"/>
      <dgm:spPr/>
      <dgm:t>
        <a:bodyPr/>
        <a:lstStyle/>
        <a:p>
          <a:r>
            <a:rPr lang="en-US" dirty="0" smtClean="0"/>
            <a:t>1989-Privatization</a:t>
          </a:r>
          <a:r>
            <a:rPr lang="prs-AF" dirty="0" smtClean="0"/>
            <a:t> </a:t>
          </a:r>
          <a:r>
            <a:rPr lang="en-US" dirty="0" smtClean="0"/>
            <a:t> of Corporations</a:t>
          </a:r>
          <a:endParaRPr lang="en-US" dirty="0"/>
        </a:p>
      </dgm:t>
    </dgm:pt>
    <dgm:pt modelId="{E4331402-444E-4DAD-A42B-C4DD28544069}" type="parTrans" cxnId="{10EEFC1A-F47C-4049-B90D-5366D574FCC9}">
      <dgm:prSet/>
      <dgm:spPr/>
      <dgm:t>
        <a:bodyPr/>
        <a:lstStyle/>
        <a:p>
          <a:endParaRPr lang="en-US"/>
        </a:p>
      </dgm:t>
    </dgm:pt>
    <dgm:pt modelId="{3A8DB64E-E26C-48BF-9AA9-A1875B248336}" type="sibTrans" cxnId="{10EEFC1A-F47C-4049-B90D-5366D574FCC9}">
      <dgm:prSet/>
      <dgm:spPr/>
      <dgm:t>
        <a:bodyPr/>
        <a:lstStyle/>
        <a:p>
          <a:endParaRPr lang="en-US"/>
        </a:p>
      </dgm:t>
    </dgm:pt>
    <dgm:pt modelId="{FCA9DBDD-B12A-406B-BB13-FC2048B28DAA}">
      <dgm:prSet/>
      <dgm:spPr/>
      <dgm:t>
        <a:bodyPr/>
        <a:lstStyle/>
        <a:p>
          <a:r>
            <a:rPr lang="en-US" dirty="0" smtClean="0"/>
            <a:t>2005-New Regulatory Structure</a:t>
          </a:r>
        </a:p>
        <a:p>
          <a:r>
            <a:rPr lang="en-US" dirty="0" smtClean="0"/>
            <a:t>	Demutualization</a:t>
          </a:r>
          <a:endParaRPr lang="en-US" dirty="0"/>
        </a:p>
      </dgm:t>
    </dgm:pt>
    <dgm:pt modelId="{6625977E-13EE-4215-8C1D-6D7B9BEA1017}" type="parTrans" cxnId="{31F238C9-7DC8-45C1-B418-ECAD7BAEBFB8}">
      <dgm:prSet/>
      <dgm:spPr/>
      <dgm:t>
        <a:bodyPr/>
        <a:lstStyle/>
        <a:p>
          <a:endParaRPr lang="en-US"/>
        </a:p>
      </dgm:t>
    </dgm:pt>
    <dgm:pt modelId="{A63A6DC9-42FF-4403-98B9-AF6EBD118431}" type="sibTrans" cxnId="{31F238C9-7DC8-45C1-B418-ECAD7BAEBFB8}">
      <dgm:prSet/>
      <dgm:spPr/>
      <dgm:t>
        <a:bodyPr/>
        <a:lstStyle/>
        <a:p>
          <a:endParaRPr lang="en-US"/>
        </a:p>
      </dgm:t>
    </dgm:pt>
    <dgm:pt modelId="{C5FB21F4-9D4A-497B-A751-28C0F940A027}">
      <dgm:prSet/>
      <dgm:spPr/>
      <dgm:t>
        <a:bodyPr/>
        <a:lstStyle/>
        <a:p>
          <a:r>
            <a:rPr lang="en-US" dirty="0" smtClean="0"/>
            <a:t>2009-New Instruments and Institutions</a:t>
          </a:r>
          <a:endParaRPr lang="en-US" dirty="0"/>
        </a:p>
      </dgm:t>
    </dgm:pt>
    <dgm:pt modelId="{BC994C97-5462-48A7-A988-1B9368DECDEE}" type="parTrans" cxnId="{5E7C27AB-A5EA-4017-AB07-7416F1EFC30B}">
      <dgm:prSet/>
      <dgm:spPr/>
      <dgm:t>
        <a:bodyPr/>
        <a:lstStyle/>
        <a:p>
          <a:endParaRPr lang="en-US"/>
        </a:p>
      </dgm:t>
    </dgm:pt>
    <dgm:pt modelId="{C3D56FAB-E932-420B-936A-28E86996871D}" type="sibTrans" cxnId="{5E7C27AB-A5EA-4017-AB07-7416F1EFC30B}">
      <dgm:prSet/>
      <dgm:spPr/>
      <dgm:t>
        <a:bodyPr/>
        <a:lstStyle/>
        <a:p>
          <a:endParaRPr lang="en-US"/>
        </a:p>
      </dgm:t>
    </dgm:pt>
    <dgm:pt modelId="{F4B30448-1B9C-466D-AA6D-2E63CA019E8C}">
      <dgm:prSet/>
      <dgm:spPr/>
      <dgm:t>
        <a:bodyPr/>
        <a:lstStyle/>
        <a:p>
          <a:pPr rtl="1"/>
          <a:r>
            <a:rPr lang="en-US" dirty="0" smtClean="0"/>
            <a:t>2015- SEO Admitted as a Member of IOSCO</a:t>
          </a:r>
          <a:endParaRPr lang="fa-IR" dirty="0"/>
        </a:p>
      </dgm:t>
    </dgm:pt>
    <dgm:pt modelId="{700D05B6-FE8C-4E5D-8179-F5AEC0A55D48}" type="parTrans" cxnId="{E494A40F-EFE5-47DB-9CD0-6ED8F39109F6}">
      <dgm:prSet/>
      <dgm:spPr/>
      <dgm:t>
        <a:bodyPr/>
        <a:lstStyle/>
        <a:p>
          <a:pPr rtl="1"/>
          <a:endParaRPr lang="fa-IR"/>
        </a:p>
      </dgm:t>
    </dgm:pt>
    <dgm:pt modelId="{E1B556A4-0AC0-4386-92BA-F2DAE896D549}" type="sibTrans" cxnId="{E494A40F-EFE5-47DB-9CD0-6ED8F39109F6}">
      <dgm:prSet/>
      <dgm:spPr/>
      <dgm:t>
        <a:bodyPr/>
        <a:lstStyle/>
        <a:p>
          <a:pPr rtl="1"/>
          <a:endParaRPr lang="fa-IR"/>
        </a:p>
      </dgm:t>
    </dgm:pt>
    <dgm:pt modelId="{C8194FAB-29FF-48B1-A943-CF70B74D0810}" type="pres">
      <dgm:prSet presAssocID="{2321E7EF-710E-4E26-A74E-6BBDEC03B1BD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02DE9DD-2E24-4692-A910-780992A5CC66}" type="pres">
      <dgm:prSet presAssocID="{2321E7EF-710E-4E26-A74E-6BBDEC03B1BD}" presName="dummyMaxCanvas" presStyleCnt="0">
        <dgm:presLayoutVars/>
      </dgm:prSet>
      <dgm:spPr/>
      <dgm:t>
        <a:bodyPr/>
        <a:lstStyle/>
        <a:p>
          <a:endParaRPr lang="en-US"/>
        </a:p>
      </dgm:t>
    </dgm:pt>
    <dgm:pt modelId="{67D189C4-D255-4EE5-9D25-5DB236C0D77A}" type="pres">
      <dgm:prSet presAssocID="{2321E7EF-710E-4E26-A74E-6BBDEC03B1BD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60DF5CE-91CB-4B35-821F-96AE91EE2BD3}" type="pres">
      <dgm:prSet presAssocID="{2321E7EF-710E-4E26-A74E-6BBDEC03B1BD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8672477-6291-4CC4-98E2-ED5AC048B1F2}" type="pres">
      <dgm:prSet presAssocID="{2321E7EF-710E-4E26-A74E-6BBDEC03B1BD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FC408E6-C1D7-4E57-B33B-97F1518053AF}" type="pres">
      <dgm:prSet presAssocID="{2321E7EF-710E-4E26-A74E-6BBDEC03B1BD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57DE4EC0-BE38-4B5D-B731-7DB2856C1D58}" type="pres">
      <dgm:prSet presAssocID="{2321E7EF-710E-4E26-A74E-6BBDEC03B1BD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3E74C9B-1CF0-40B6-BFEC-D4DCCDB8098B}" type="pres">
      <dgm:prSet presAssocID="{2321E7EF-710E-4E26-A74E-6BBDEC03B1BD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8634D8CD-42B6-4EEA-92CB-8F2633881EBA}" type="pres">
      <dgm:prSet presAssocID="{2321E7EF-710E-4E26-A74E-6BBDEC03B1BD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7A6A663-9F25-4C98-B925-09E40FF490A3}" type="pres">
      <dgm:prSet presAssocID="{2321E7EF-710E-4E26-A74E-6BBDEC03B1BD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C812242-129F-4066-8979-FE47D8F25E2A}" type="pres">
      <dgm:prSet presAssocID="{2321E7EF-710E-4E26-A74E-6BBDEC03B1BD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5CEF218-470F-4275-A078-A743D5F5050D}" type="pres">
      <dgm:prSet presAssocID="{2321E7EF-710E-4E26-A74E-6BBDEC03B1BD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BAC7401-F23C-49DB-B196-C495E002B665}" type="pres">
      <dgm:prSet presAssocID="{2321E7EF-710E-4E26-A74E-6BBDEC03B1BD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EADF3266-9554-4CB4-9D42-9E0DA90FC37C}" type="pres">
      <dgm:prSet presAssocID="{2321E7EF-710E-4E26-A74E-6BBDEC03B1BD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81B63DD-2C11-48F0-AAF0-6E16EAEEF44E}" type="pres">
      <dgm:prSet presAssocID="{2321E7EF-710E-4E26-A74E-6BBDEC03B1BD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90C47F9-6BD3-47D7-B37D-8FA64DD44793}" type="pres">
      <dgm:prSet presAssocID="{2321E7EF-710E-4E26-A74E-6BBDEC03B1BD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6E5B19F7-B617-4CE3-A7EF-264581B981A7}" srcId="{2321E7EF-710E-4E26-A74E-6BBDEC03B1BD}" destId="{E57A82DA-6A82-4782-A058-D6C956731EF8}" srcOrd="0" destOrd="0" parTransId="{679F0E26-9E78-410B-AF6B-4D5EF8127DB6}" sibTransId="{EE15CCCC-9696-40A6-88D1-B917FE1EA34F}"/>
    <dgm:cxn modelId="{45C3DF05-F782-4A4B-8513-05128085C3BF}" type="presOf" srcId="{F4B30448-1B9C-466D-AA6D-2E63CA019E8C}" destId="{57DE4EC0-BE38-4B5D-B731-7DB2856C1D58}" srcOrd="0" destOrd="0" presId="urn:microsoft.com/office/officeart/2005/8/layout/vProcess5"/>
    <dgm:cxn modelId="{15B91687-2AF9-4D9D-B2B0-91232B65DBE1}" type="presOf" srcId="{FCA9DBDD-B12A-406B-BB13-FC2048B28DAA}" destId="{38672477-6291-4CC4-98E2-ED5AC048B1F2}" srcOrd="0" destOrd="0" presId="urn:microsoft.com/office/officeart/2005/8/layout/vProcess5"/>
    <dgm:cxn modelId="{F750FCD4-DD53-4341-B076-D0E4D366136B}" type="presOf" srcId="{C5FB21F4-9D4A-497B-A751-28C0F940A027}" destId="{FFC408E6-C1D7-4E57-B33B-97F1518053AF}" srcOrd="0" destOrd="0" presId="urn:microsoft.com/office/officeart/2005/8/layout/vProcess5"/>
    <dgm:cxn modelId="{93C12A9C-C2D2-45DC-8BD7-2CB11323B9F0}" type="presOf" srcId="{E57A82DA-6A82-4782-A058-D6C956731EF8}" destId="{F5CEF218-470F-4275-A078-A743D5F5050D}" srcOrd="1" destOrd="0" presId="urn:microsoft.com/office/officeart/2005/8/layout/vProcess5"/>
    <dgm:cxn modelId="{F18E3500-8AC3-4AE7-8B43-850717098004}" type="presOf" srcId="{C5FB21F4-9D4A-497B-A751-28C0F940A027}" destId="{181B63DD-2C11-48F0-AAF0-6E16EAEEF44E}" srcOrd="1" destOrd="0" presId="urn:microsoft.com/office/officeart/2005/8/layout/vProcess5"/>
    <dgm:cxn modelId="{E494A40F-EFE5-47DB-9CD0-6ED8F39109F6}" srcId="{2321E7EF-710E-4E26-A74E-6BBDEC03B1BD}" destId="{F4B30448-1B9C-466D-AA6D-2E63CA019E8C}" srcOrd="4" destOrd="0" parTransId="{700D05B6-FE8C-4E5D-8179-F5AEC0A55D48}" sibTransId="{E1B556A4-0AC0-4386-92BA-F2DAE896D549}"/>
    <dgm:cxn modelId="{E2590F3B-242C-4C3E-88A1-310355F56662}" type="presOf" srcId="{39203847-CA01-40AE-BCD0-859AC99A0F8B}" destId="{DBAC7401-F23C-49DB-B196-C495E002B665}" srcOrd="1" destOrd="0" presId="urn:microsoft.com/office/officeart/2005/8/layout/vProcess5"/>
    <dgm:cxn modelId="{C2A80428-396C-4519-AC1C-7A8768DB4969}" type="presOf" srcId="{C3D56FAB-E932-420B-936A-28E86996871D}" destId="{0C812242-129F-4066-8979-FE47D8F25E2A}" srcOrd="0" destOrd="0" presId="urn:microsoft.com/office/officeart/2005/8/layout/vProcess5"/>
    <dgm:cxn modelId="{F4B64BCF-7CAF-4306-A0E3-FAE9AC25B336}" type="presOf" srcId="{FCA9DBDD-B12A-406B-BB13-FC2048B28DAA}" destId="{EADF3266-9554-4CB4-9D42-9E0DA90FC37C}" srcOrd="1" destOrd="0" presId="urn:microsoft.com/office/officeart/2005/8/layout/vProcess5"/>
    <dgm:cxn modelId="{4BE9EC66-7AE3-4695-BEDC-442A9CD42A3C}" type="presOf" srcId="{EE15CCCC-9696-40A6-88D1-B917FE1EA34F}" destId="{13E74C9B-1CF0-40B6-BFEC-D4DCCDB8098B}" srcOrd="0" destOrd="0" presId="urn:microsoft.com/office/officeart/2005/8/layout/vProcess5"/>
    <dgm:cxn modelId="{66AB9F79-C2FD-4A1E-9D66-8977F4EC65B8}" type="presOf" srcId="{2321E7EF-710E-4E26-A74E-6BBDEC03B1BD}" destId="{C8194FAB-29FF-48B1-A943-CF70B74D0810}" srcOrd="0" destOrd="0" presId="urn:microsoft.com/office/officeart/2005/8/layout/vProcess5"/>
    <dgm:cxn modelId="{07C1D067-1384-4CC4-A67C-FB7A4CA5100D}" type="presOf" srcId="{E57A82DA-6A82-4782-A058-D6C956731EF8}" destId="{67D189C4-D255-4EE5-9D25-5DB236C0D77A}" srcOrd="0" destOrd="0" presId="urn:microsoft.com/office/officeart/2005/8/layout/vProcess5"/>
    <dgm:cxn modelId="{729F738B-6D5D-4474-80BE-0010297F1094}" type="presOf" srcId="{3A8DB64E-E26C-48BF-9AA9-A1875B248336}" destId="{8634D8CD-42B6-4EEA-92CB-8F2633881EBA}" srcOrd="0" destOrd="0" presId="urn:microsoft.com/office/officeart/2005/8/layout/vProcess5"/>
    <dgm:cxn modelId="{D698B9B4-7CC4-4065-AAEE-0A5305029F16}" type="presOf" srcId="{F4B30448-1B9C-466D-AA6D-2E63CA019E8C}" destId="{D90C47F9-6BD3-47D7-B37D-8FA64DD44793}" srcOrd="1" destOrd="0" presId="urn:microsoft.com/office/officeart/2005/8/layout/vProcess5"/>
    <dgm:cxn modelId="{1456E723-0BA4-49F0-BC9A-BAD563CF7574}" type="presOf" srcId="{39203847-CA01-40AE-BCD0-859AC99A0F8B}" destId="{D60DF5CE-91CB-4B35-821F-96AE91EE2BD3}" srcOrd="0" destOrd="0" presId="urn:microsoft.com/office/officeart/2005/8/layout/vProcess5"/>
    <dgm:cxn modelId="{5E7C27AB-A5EA-4017-AB07-7416F1EFC30B}" srcId="{2321E7EF-710E-4E26-A74E-6BBDEC03B1BD}" destId="{C5FB21F4-9D4A-497B-A751-28C0F940A027}" srcOrd="3" destOrd="0" parTransId="{BC994C97-5462-48A7-A988-1B9368DECDEE}" sibTransId="{C3D56FAB-E932-420B-936A-28E86996871D}"/>
    <dgm:cxn modelId="{10EEFC1A-F47C-4049-B90D-5366D574FCC9}" srcId="{2321E7EF-710E-4E26-A74E-6BBDEC03B1BD}" destId="{39203847-CA01-40AE-BCD0-859AC99A0F8B}" srcOrd="1" destOrd="0" parTransId="{E4331402-444E-4DAD-A42B-C4DD28544069}" sibTransId="{3A8DB64E-E26C-48BF-9AA9-A1875B248336}"/>
    <dgm:cxn modelId="{31F238C9-7DC8-45C1-B418-ECAD7BAEBFB8}" srcId="{2321E7EF-710E-4E26-A74E-6BBDEC03B1BD}" destId="{FCA9DBDD-B12A-406B-BB13-FC2048B28DAA}" srcOrd="2" destOrd="0" parTransId="{6625977E-13EE-4215-8C1D-6D7B9BEA1017}" sibTransId="{A63A6DC9-42FF-4403-98B9-AF6EBD118431}"/>
    <dgm:cxn modelId="{5A11C95F-791F-4A2B-9191-6F74693D0675}" type="presOf" srcId="{A63A6DC9-42FF-4403-98B9-AF6EBD118431}" destId="{07A6A663-9F25-4C98-B925-09E40FF490A3}" srcOrd="0" destOrd="0" presId="urn:microsoft.com/office/officeart/2005/8/layout/vProcess5"/>
    <dgm:cxn modelId="{D710D6F6-E480-4EBF-8C6A-67A6D32B0743}" type="presParOf" srcId="{C8194FAB-29FF-48B1-A943-CF70B74D0810}" destId="{F02DE9DD-2E24-4692-A910-780992A5CC66}" srcOrd="0" destOrd="0" presId="urn:microsoft.com/office/officeart/2005/8/layout/vProcess5"/>
    <dgm:cxn modelId="{842443B8-9ED7-4E60-9FA7-99E363379982}" type="presParOf" srcId="{C8194FAB-29FF-48B1-A943-CF70B74D0810}" destId="{67D189C4-D255-4EE5-9D25-5DB236C0D77A}" srcOrd="1" destOrd="0" presId="urn:microsoft.com/office/officeart/2005/8/layout/vProcess5"/>
    <dgm:cxn modelId="{202B9371-D61B-48D0-8BA1-C81143F474A6}" type="presParOf" srcId="{C8194FAB-29FF-48B1-A943-CF70B74D0810}" destId="{D60DF5CE-91CB-4B35-821F-96AE91EE2BD3}" srcOrd="2" destOrd="0" presId="urn:microsoft.com/office/officeart/2005/8/layout/vProcess5"/>
    <dgm:cxn modelId="{E6815728-FCC6-41E8-8128-7400C09FB8D8}" type="presParOf" srcId="{C8194FAB-29FF-48B1-A943-CF70B74D0810}" destId="{38672477-6291-4CC4-98E2-ED5AC048B1F2}" srcOrd="3" destOrd="0" presId="urn:microsoft.com/office/officeart/2005/8/layout/vProcess5"/>
    <dgm:cxn modelId="{B332C73F-DFC5-4CB1-AC89-93EFE04044C7}" type="presParOf" srcId="{C8194FAB-29FF-48B1-A943-CF70B74D0810}" destId="{FFC408E6-C1D7-4E57-B33B-97F1518053AF}" srcOrd="4" destOrd="0" presId="urn:microsoft.com/office/officeart/2005/8/layout/vProcess5"/>
    <dgm:cxn modelId="{7A44B17E-4C30-4782-8C1B-DC91564DE73C}" type="presParOf" srcId="{C8194FAB-29FF-48B1-A943-CF70B74D0810}" destId="{57DE4EC0-BE38-4B5D-B731-7DB2856C1D58}" srcOrd="5" destOrd="0" presId="urn:microsoft.com/office/officeart/2005/8/layout/vProcess5"/>
    <dgm:cxn modelId="{CE4D3EFC-687D-467B-9B43-5D24142CE398}" type="presParOf" srcId="{C8194FAB-29FF-48B1-A943-CF70B74D0810}" destId="{13E74C9B-1CF0-40B6-BFEC-D4DCCDB8098B}" srcOrd="6" destOrd="0" presId="urn:microsoft.com/office/officeart/2005/8/layout/vProcess5"/>
    <dgm:cxn modelId="{6F68FBB5-ECED-4466-B05E-853480AC2BF7}" type="presParOf" srcId="{C8194FAB-29FF-48B1-A943-CF70B74D0810}" destId="{8634D8CD-42B6-4EEA-92CB-8F2633881EBA}" srcOrd="7" destOrd="0" presId="urn:microsoft.com/office/officeart/2005/8/layout/vProcess5"/>
    <dgm:cxn modelId="{85E26AA3-A48D-4C58-BFB1-E6A8B7CFD363}" type="presParOf" srcId="{C8194FAB-29FF-48B1-A943-CF70B74D0810}" destId="{07A6A663-9F25-4C98-B925-09E40FF490A3}" srcOrd="8" destOrd="0" presId="urn:microsoft.com/office/officeart/2005/8/layout/vProcess5"/>
    <dgm:cxn modelId="{E2A1F852-213A-494E-838F-969C2AE699DB}" type="presParOf" srcId="{C8194FAB-29FF-48B1-A943-CF70B74D0810}" destId="{0C812242-129F-4066-8979-FE47D8F25E2A}" srcOrd="9" destOrd="0" presId="urn:microsoft.com/office/officeart/2005/8/layout/vProcess5"/>
    <dgm:cxn modelId="{60923EE1-81CF-45D5-90CF-8791A8E7C242}" type="presParOf" srcId="{C8194FAB-29FF-48B1-A943-CF70B74D0810}" destId="{F5CEF218-470F-4275-A078-A743D5F5050D}" srcOrd="10" destOrd="0" presId="urn:microsoft.com/office/officeart/2005/8/layout/vProcess5"/>
    <dgm:cxn modelId="{A3A092EB-D0F0-4FBD-A54A-A9632C8C11EF}" type="presParOf" srcId="{C8194FAB-29FF-48B1-A943-CF70B74D0810}" destId="{DBAC7401-F23C-49DB-B196-C495E002B665}" srcOrd="11" destOrd="0" presId="urn:microsoft.com/office/officeart/2005/8/layout/vProcess5"/>
    <dgm:cxn modelId="{CD516479-597E-4837-B35D-51183916E9CA}" type="presParOf" srcId="{C8194FAB-29FF-48B1-A943-CF70B74D0810}" destId="{EADF3266-9554-4CB4-9D42-9E0DA90FC37C}" srcOrd="12" destOrd="0" presId="urn:microsoft.com/office/officeart/2005/8/layout/vProcess5"/>
    <dgm:cxn modelId="{C1E91BF0-49A7-4739-B8C3-380C97BF9BAC}" type="presParOf" srcId="{C8194FAB-29FF-48B1-A943-CF70B74D0810}" destId="{181B63DD-2C11-48F0-AAF0-6E16EAEEF44E}" srcOrd="13" destOrd="0" presId="urn:microsoft.com/office/officeart/2005/8/layout/vProcess5"/>
    <dgm:cxn modelId="{9E0F0663-59EB-4D4C-BB4E-F45CB74B8F7E}" type="presParOf" srcId="{C8194FAB-29FF-48B1-A943-CF70B74D0810}" destId="{D90C47F9-6BD3-47D7-B37D-8FA64DD44793}" srcOrd="14" destOrd="0" presId="urn:microsoft.com/office/officeart/2005/8/layout/vProcess5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5B9A78C-AAB8-44E5-AF9D-FCC7A451F43C}" type="doc">
      <dgm:prSet loTypeId="urn:microsoft.com/office/officeart/2005/8/layout/matrix1" loCatId="matrix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en-GB"/>
        </a:p>
      </dgm:t>
    </dgm:pt>
    <dgm:pt modelId="{940E989D-474F-46A4-83DF-C1B9BC1929C4}">
      <dgm:prSet phldrT="[Text]" custT="1"/>
      <dgm:spPr/>
      <dgm:t>
        <a:bodyPr/>
        <a:lstStyle/>
        <a:p>
          <a:pPr algn="ctr"/>
          <a:r>
            <a:rPr lang="en-GB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Corporate Actions</a:t>
          </a:r>
        </a:p>
      </dgm:t>
    </dgm:pt>
    <dgm:pt modelId="{4AC3230A-2F2B-434B-A76F-5EE2F4196FA4}" type="parTrans" cxnId="{E2E51830-FDE4-4949-99F6-D769D633CE87}">
      <dgm:prSet/>
      <dgm:spPr/>
      <dgm:t>
        <a:bodyPr/>
        <a:lstStyle/>
        <a:p>
          <a:endParaRPr lang="en-GB" sz="1800"/>
        </a:p>
      </dgm:t>
    </dgm:pt>
    <dgm:pt modelId="{5F3996C8-2179-4E25-BFC4-07A2FD8C6381}" type="sibTrans" cxnId="{E2E51830-FDE4-4949-99F6-D769D633CE87}">
      <dgm:prSet/>
      <dgm:spPr/>
      <dgm:t>
        <a:bodyPr/>
        <a:lstStyle/>
        <a:p>
          <a:endParaRPr lang="en-GB" sz="1800"/>
        </a:p>
      </dgm:t>
    </dgm:pt>
    <dgm:pt modelId="{A5DAB53A-6DC7-4FE4-91E8-4E0601B06971}">
      <dgm:prSet phldrT="[Text]" custT="1"/>
      <dgm:spPr/>
      <dgm:t>
        <a:bodyPr/>
        <a:lstStyle/>
        <a:p>
          <a:endParaRPr lang="en-US" dirty="0"/>
        </a:p>
      </dgm:t>
    </dgm:pt>
    <dgm:pt modelId="{831F130A-D642-40BD-8551-7C0B8EF3F5AD}" type="parTrans" cxnId="{2CAEEA00-3C00-4E30-A58A-740320DEEAC7}">
      <dgm:prSet/>
      <dgm:spPr/>
      <dgm:t>
        <a:bodyPr/>
        <a:lstStyle/>
        <a:p>
          <a:endParaRPr lang="en-GB" sz="1800"/>
        </a:p>
      </dgm:t>
    </dgm:pt>
    <dgm:pt modelId="{5AA241DA-575A-4176-AEEC-CC4C9DCD1419}" type="sibTrans" cxnId="{2CAEEA00-3C00-4E30-A58A-740320DEEAC7}">
      <dgm:prSet/>
      <dgm:spPr/>
      <dgm:t>
        <a:bodyPr/>
        <a:lstStyle/>
        <a:p>
          <a:endParaRPr lang="en-GB" sz="1800"/>
        </a:p>
      </dgm:t>
    </dgm:pt>
    <dgm:pt modelId="{2C9A8CDE-DACA-42D8-8FA8-51A0267810AE}">
      <dgm:prSet phldrT="[Text]" custT="1"/>
      <dgm:spPr/>
      <dgm:t>
        <a:bodyPr/>
        <a:lstStyle/>
        <a:p>
          <a:endParaRPr lang="en-US" dirty="0"/>
        </a:p>
      </dgm:t>
    </dgm:pt>
    <dgm:pt modelId="{0B2E3206-84C9-4A11-AF39-14578C8B069A}" type="sibTrans" cxnId="{5E83149F-B431-44A2-8E7B-598203C33B33}">
      <dgm:prSet/>
      <dgm:spPr/>
      <dgm:t>
        <a:bodyPr/>
        <a:lstStyle/>
        <a:p>
          <a:endParaRPr lang="en-GB" sz="1800"/>
        </a:p>
      </dgm:t>
    </dgm:pt>
    <dgm:pt modelId="{A07E190B-9D1A-4E91-A5B5-A738360EE681}" type="parTrans" cxnId="{5E83149F-B431-44A2-8E7B-598203C33B33}">
      <dgm:prSet/>
      <dgm:spPr/>
      <dgm:t>
        <a:bodyPr/>
        <a:lstStyle/>
        <a:p>
          <a:endParaRPr lang="en-GB" sz="1800"/>
        </a:p>
      </dgm:t>
    </dgm:pt>
    <dgm:pt modelId="{BD96859A-6FC2-4F14-95A9-DA46BC9D84A2}">
      <dgm:prSet phldrT="[Text]" custT="1"/>
      <dgm:spPr/>
      <dgm:t>
        <a:bodyPr/>
        <a:lstStyle/>
        <a:p>
          <a:endParaRPr lang="en-US" dirty="0"/>
        </a:p>
      </dgm:t>
    </dgm:pt>
    <dgm:pt modelId="{C3E8640D-7A78-49D7-AC9D-815137579611}" type="parTrans" cxnId="{F80BD86A-C720-48A1-9D97-89AD4F80262A}">
      <dgm:prSet/>
      <dgm:spPr/>
      <dgm:t>
        <a:bodyPr/>
        <a:lstStyle/>
        <a:p>
          <a:endParaRPr lang="en-US" sz="1800"/>
        </a:p>
      </dgm:t>
    </dgm:pt>
    <dgm:pt modelId="{50019BBD-91B4-4049-88DF-E639CDA39BA4}" type="sibTrans" cxnId="{F80BD86A-C720-48A1-9D97-89AD4F80262A}">
      <dgm:prSet/>
      <dgm:spPr/>
      <dgm:t>
        <a:bodyPr/>
        <a:lstStyle/>
        <a:p>
          <a:endParaRPr lang="en-US" sz="1800"/>
        </a:p>
      </dgm:t>
    </dgm:pt>
    <dgm:pt modelId="{966DA4F1-5445-451B-A1CD-C225752445B2}">
      <dgm:prSet/>
      <dgm:spPr/>
      <dgm:t>
        <a:bodyPr/>
        <a:lstStyle/>
        <a:p>
          <a:endParaRPr lang="en-US" dirty="0"/>
        </a:p>
      </dgm:t>
    </dgm:pt>
    <dgm:pt modelId="{DCD0DF7F-3E92-4825-993A-2B203A16EAB6}" type="parTrans" cxnId="{EB4B5246-204F-496A-9A9C-A94735813713}">
      <dgm:prSet/>
      <dgm:spPr/>
      <dgm:t>
        <a:bodyPr/>
        <a:lstStyle/>
        <a:p>
          <a:endParaRPr lang="en-US"/>
        </a:p>
      </dgm:t>
    </dgm:pt>
    <dgm:pt modelId="{B9016EF1-2EC0-42EF-80F2-1C27D8E19776}" type="sibTrans" cxnId="{EB4B5246-204F-496A-9A9C-A94735813713}">
      <dgm:prSet/>
      <dgm:spPr/>
      <dgm:t>
        <a:bodyPr/>
        <a:lstStyle/>
        <a:p>
          <a:endParaRPr lang="en-US"/>
        </a:p>
      </dgm:t>
    </dgm:pt>
    <dgm:pt modelId="{D53BE116-7A96-428D-AF43-BB3F537C6E68}">
      <dgm:prSet custT="1"/>
      <dgm:spPr/>
      <dgm:t>
        <a:bodyPr/>
        <a:lstStyle/>
        <a:p>
          <a:pPr rtl="0"/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Process of </a:t>
          </a:r>
        </a:p>
        <a:p>
          <a:pPr rtl="0"/>
          <a:r>
            <a:rPr lang="en-US" sz="24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Corporate events</a:t>
          </a:r>
        </a:p>
        <a:p>
          <a:pPr rtl="0"/>
          <a:r>
            <a: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mandatory or voluntary</a:t>
          </a:r>
          <a:endParaRPr lang="en-US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7A9AFBBA-D822-47C2-8F6E-EA87339BD23C}" type="parTrans" cxnId="{E35E5FED-50ED-49BE-9BF4-3CA003929173}">
      <dgm:prSet/>
      <dgm:spPr/>
      <dgm:t>
        <a:bodyPr/>
        <a:lstStyle/>
        <a:p>
          <a:endParaRPr lang="en-US"/>
        </a:p>
      </dgm:t>
    </dgm:pt>
    <dgm:pt modelId="{D62AB485-F578-47AF-AD86-11EA060B9518}" type="sibTrans" cxnId="{E35E5FED-50ED-49BE-9BF4-3CA003929173}">
      <dgm:prSet/>
      <dgm:spPr/>
      <dgm:t>
        <a:bodyPr/>
        <a:lstStyle/>
        <a:p>
          <a:endParaRPr lang="en-US"/>
        </a:p>
      </dgm:t>
    </dgm:pt>
    <dgm:pt modelId="{4501CE2B-68C0-44C2-880D-9CDDCE9F38A3}">
      <dgm:prSet custT="1"/>
      <dgm:spPr/>
      <dgm:t>
        <a:bodyPr/>
        <a:lstStyle/>
        <a:p>
          <a:pPr rtl="0"/>
          <a:r>
            <a:rPr lang="en-US" sz="2400" dirty="0" smtClean="0">
              <a:latin typeface="Times New Roman" pitchFamily="18" charset="0"/>
              <a:cs typeface="Times New Roman" pitchFamily="18" charset="0"/>
            </a:rPr>
            <a:t>Issuing rights (capital increase) or dividend &amp; interest distribution</a:t>
          </a:r>
          <a:endParaRPr lang="en-US" sz="2400" dirty="0">
            <a:latin typeface="Times New Roman" pitchFamily="18" charset="0"/>
            <a:cs typeface="Times New Roman" pitchFamily="18" charset="0"/>
          </a:endParaRPr>
        </a:p>
      </dgm:t>
    </dgm:pt>
    <dgm:pt modelId="{AEFB4879-4762-480F-9E93-F876FC54642D}" type="parTrans" cxnId="{B9327C22-A0D1-4DD4-B79F-0762BB53F3F5}">
      <dgm:prSet/>
      <dgm:spPr/>
      <dgm:t>
        <a:bodyPr/>
        <a:lstStyle/>
        <a:p>
          <a:endParaRPr lang="en-US"/>
        </a:p>
      </dgm:t>
    </dgm:pt>
    <dgm:pt modelId="{6FB6192F-D7FB-4937-A0C7-0F733F820A7A}" type="sibTrans" cxnId="{B9327C22-A0D1-4DD4-B79F-0762BB53F3F5}">
      <dgm:prSet/>
      <dgm:spPr/>
      <dgm:t>
        <a:bodyPr/>
        <a:lstStyle/>
        <a:p>
          <a:endParaRPr lang="en-US"/>
        </a:p>
      </dgm:t>
    </dgm:pt>
    <dgm:pt modelId="{2CDE2D37-639D-4037-A001-DB5DCA213679}">
      <dgm:prSet custT="1"/>
      <dgm:spPr/>
      <dgm:t>
        <a:bodyPr/>
        <a:lstStyle/>
        <a:p>
          <a:pPr rtl="0"/>
          <a:r>
            <a:rPr lang="en-US" sz="2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Pledging</a:t>
          </a:r>
        </a:p>
        <a:p>
          <a:pPr rtl="0"/>
          <a:r>
            <a:rPr lang="en-US" sz="2400" dirty="0" smtClean="0">
              <a:latin typeface="Times New Roman" pitchFamily="18" charset="0"/>
              <a:cs typeface="Times New Roman" pitchFamily="18" charset="0"/>
            </a:rPr>
            <a:t> and legal transfer</a:t>
          </a:r>
          <a:endParaRPr lang="en-US" sz="2400" dirty="0">
            <a:latin typeface="Times New Roman" pitchFamily="18" charset="0"/>
            <a:cs typeface="Times New Roman" pitchFamily="18" charset="0"/>
          </a:endParaRPr>
        </a:p>
      </dgm:t>
    </dgm:pt>
    <dgm:pt modelId="{FE11022C-6FA8-4AAC-BD4E-5FA1EDD6554E}" type="parTrans" cxnId="{4EF9366D-0C0D-4E8C-968A-BA2B8D9BCEA1}">
      <dgm:prSet/>
      <dgm:spPr/>
      <dgm:t>
        <a:bodyPr/>
        <a:lstStyle/>
        <a:p>
          <a:endParaRPr lang="en-US"/>
        </a:p>
      </dgm:t>
    </dgm:pt>
    <dgm:pt modelId="{C8908837-F6D7-4712-92B2-219C637D5D1B}" type="sibTrans" cxnId="{4EF9366D-0C0D-4E8C-968A-BA2B8D9BCEA1}">
      <dgm:prSet/>
      <dgm:spPr/>
      <dgm:t>
        <a:bodyPr/>
        <a:lstStyle/>
        <a:p>
          <a:endParaRPr lang="en-US"/>
        </a:p>
      </dgm:t>
    </dgm:pt>
    <dgm:pt modelId="{DEB4CBC1-1449-4191-844C-203C0113AC6C}">
      <dgm:prSet custT="1"/>
      <dgm:spPr/>
      <dgm:t>
        <a:bodyPr/>
        <a:lstStyle/>
        <a:p>
          <a:pPr rtl="0"/>
          <a:r>
            <a:rPr lang="en-US" sz="2400" dirty="0" smtClean="0">
              <a:latin typeface="Times New Roman" pitchFamily="18" charset="0"/>
              <a:cs typeface="Times New Roman" pitchFamily="18" charset="0"/>
            </a:rPr>
            <a:t>E-voting</a:t>
          </a:r>
        </a:p>
        <a:p>
          <a:pPr rtl="0"/>
          <a:r>
            <a:rPr lang="en-US" sz="2400" dirty="0" smtClean="0">
              <a:latin typeface="Times New Roman" pitchFamily="18" charset="0"/>
              <a:cs typeface="Times New Roman" pitchFamily="18" charset="0"/>
            </a:rPr>
            <a:t>(in near future)</a:t>
          </a:r>
        </a:p>
      </dgm:t>
    </dgm:pt>
    <dgm:pt modelId="{27AAD986-AB34-4459-AE07-98D3BA98D003}" type="parTrans" cxnId="{96B46E1C-C539-4D9B-BF4E-265CDD34AF9A}">
      <dgm:prSet/>
      <dgm:spPr/>
      <dgm:t>
        <a:bodyPr/>
        <a:lstStyle/>
        <a:p>
          <a:endParaRPr lang="en-US"/>
        </a:p>
      </dgm:t>
    </dgm:pt>
    <dgm:pt modelId="{33851B38-406B-44EE-8777-A5AA7D19BCFF}" type="sibTrans" cxnId="{96B46E1C-C539-4D9B-BF4E-265CDD34AF9A}">
      <dgm:prSet/>
      <dgm:spPr/>
      <dgm:t>
        <a:bodyPr/>
        <a:lstStyle/>
        <a:p>
          <a:endParaRPr lang="en-US"/>
        </a:p>
      </dgm:t>
    </dgm:pt>
    <dgm:pt modelId="{A38C23D4-9479-470D-B4AD-3E549BCFEF45}" type="pres">
      <dgm:prSet presAssocID="{35B9A78C-AAB8-44E5-AF9D-FCC7A451F43C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E9613D-0C79-4FB8-96F8-C35C3A4C38E7}" type="pres">
      <dgm:prSet presAssocID="{35B9A78C-AAB8-44E5-AF9D-FCC7A451F43C}" presName="matrix" presStyleCnt="0"/>
      <dgm:spPr/>
      <dgm:t>
        <a:bodyPr/>
        <a:lstStyle/>
        <a:p>
          <a:endParaRPr lang="en-US"/>
        </a:p>
      </dgm:t>
    </dgm:pt>
    <dgm:pt modelId="{DA2B55F4-16AA-45DF-9FE3-22EFC060204E}" type="pres">
      <dgm:prSet presAssocID="{35B9A78C-AAB8-44E5-AF9D-FCC7A451F43C}" presName="tile1" presStyleLbl="node1" presStyleIdx="0" presStyleCnt="4"/>
      <dgm:spPr/>
      <dgm:t>
        <a:bodyPr/>
        <a:lstStyle/>
        <a:p>
          <a:endParaRPr lang="en-US"/>
        </a:p>
      </dgm:t>
    </dgm:pt>
    <dgm:pt modelId="{E7124E8E-B068-4E91-85B2-BADBDE04FC56}" type="pres">
      <dgm:prSet presAssocID="{35B9A78C-AAB8-44E5-AF9D-FCC7A451F43C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18B1AE-0BF6-4DAC-BDED-E57E6D03DCA3}" type="pres">
      <dgm:prSet presAssocID="{35B9A78C-AAB8-44E5-AF9D-FCC7A451F43C}" presName="tile2" presStyleLbl="node1" presStyleIdx="1" presStyleCnt="4"/>
      <dgm:spPr/>
      <dgm:t>
        <a:bodyPr/>
        <a:lstStyle/>
        <a:p>
          <a:endParaRPr lang="en-US"/>
        </a:p>
      </dgm:t>
    </dgm:pt>
    <dgm:pt modelId="{1556335A-120E-4250-B0DD-F9BDE050278B}" type="pres">
      <dgm:prSet presAssocID="{35B9A78C-AAB8-44E5-AF9D-FCC7A451F43C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9FC74A-56B8-4683-80F0-3C221707C15C}" type="pres">
      <dgm:prSet presAssocID="{35B9A78C-AAB8-44E5-AF9D-FCC7A451F43C}" presName="tile3" presStyleLbl="node1" presStyleIdx="2" presStyleCnt="4"/>
      <dgm:spPr/>
      <dgm:t>
        <a:bodyPr/>
        <a:lstStyle/>
        <a:p>
          <a:endParaRPr lang="en-US"/>
        </a:p>
      </dgm:t>
    </dgm:pt>
    <dgm:pt modelId="{B3C953CB-5177-4B2C-A7A4-655250FFA5CA}" type="pres">
      <dgm:prSet presAssocID="{35B9A78C-AAB8-44E5-AF9D-FCC7A451F43C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0192E8-9D79-4027-B4AB-420874D5615B}" type="pres">
      <dgm:prSet presAssocID="{35B9A78C-AAB8-44E5-AF9D-FCC7A451F43C}" presName="tile4" presStyleLbl="node1" presStyleIdx="3" presStyleCnt="4"/>
      <dgm:spPr/>
      <dgm:t>
        <a:bodyPr/>
        <a:lstStyle/>
        <a:p>
          <a:endParaRPr lang="en-US"/>
        </a:p>
      </dgm:t>
    </dgm:pt>
    <dgm:pt modelId="{29970120-B913-41EA-BB50-48F456E38F47}" type="pres">
      <dgm:prSet presAssocID="{35B9A78C-AAB8-44E5-AF9D-FCC7A451F43C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8DA9E-CBDB-4595-BA83-F6FE698F8CA8}" type="pres">
      <dgm:prSet presAssocID="{35B9A78C-AAB8-44E5-AF9D-FCC7A451F43C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96B46E1C-C539-4D9B-BF4E-265CDD34AF9A}" srcId="{940E989D-474F-46A4-83DF-C1B9BC1929C4}" destId="{DEB4CBC1-1449-4191-844C-203C0113AC6C}" srcOrd="3" destOrd="0" parTransId="{27AAD986-AB34-4459-AE07-98D3BA98D003}" sibTransId="{33851B38-406B-44EE-8777-A5AA7D19BCFF}"/>
    <dgm:cxn modelId="{3D8EFD85-5B20-4E3F-8757-345FC571C8EE}" type="presOf" srcId="{DEB4CBC1-1449-4191-844C-203C0113AC6C}" destId="{29970120-B913-41EA-BB50-48F456E38F47}" srcOrd="1" destOrd="0" presId="urn:microsoft.com/office/officeart/2005/8/layout/matrix1"/>
    <dgm:cxn modelId="{ACCFEE2C-90F9-421A-8FF9-B31F9673692E}" type="presOf" srcId="{D53BE116-7A96-428D-AF43-BB3F537C6E68}" destId="{DA2B55F4-16AA-45DF-9FE3-22EFC060204E}" srcOrd="0" destOrd="0" presId="urn:microsoft.com/office/officeart/2005/8/layout/matrix1"/>
    <dgm:cxn modelId="{E8BB6175-B5E5-4A62-B23F-26F8C446F05F}" type="presOf" srcId="{2CDE2D37-639D-4037-A001-DB5DCA213679}" destId="{B3C953CB-5177-4B2C-A7A4-655250FFA5CA}" srcOrd="1" destOrd="0" presId="urn:microsoft.com/office/officeart/2005/8/layout/matrix1"/>
    <dgm:cxn modelId="{30CC6131-F69D-4FD3-830A-9F0C1507AC62}" type="presOf" srcId="{4501CE2B-68C0-44C2-880D-9CDDCE9F38A3}" destId="{1556335A-120E-4250-B0DD-F9BDE050278B}" srcOrd="1" destOrd="0" presId="urn:microsoft.com/office/officeart/2005/8/layout/matrix1"/>
    <dgm:cxn modelId="{B9327C22-A0D1-4DD4-B79F-0762BB53F3F5}" srcId="{940E989D-474F-46A4-83DF-C1B9BC1929C4}" destId="{4501CE2B-68C0-44C2-880D-9CDDCE9F38A3}" srcOrd="1" destOrd="0" parTransId="{AEFB4879-4762-480F-9E93-F876FC54642D}" sibTransId="{6FB6192F-D7FB-4937-A0C7-0F733F820A7A}"/>
    <dgm:cxn modelId="{EB4B5246-204F-496A-9A9C-A94735813713}" srcId="{35B9A78C-AAB8-44E5-AF9D-FCC7A451F43C}" destId="{966DA4F1-5445-451B-A1CD-C225752445B2}" srcOrd="1" destOrd="0" parTransId="{DCD0DF7F-3E92-4825-993A-2B203A16EAB6}" sibTransId="{B9016EF1-2EC0-42EF-80F2-1C27D8E19776}"/>
    <dgm:cxn modelId="{85ADF1F1-86A9-4E5C-B1D5-0ABA6A427803}" type="presOf" srcId="{940E989D-474F-46A4-83DF-C1B9BC1929C4}" destId="{1D68DA9E-CBDB-4595-BA83-F6FE698F8CA8}" srcOrd="0" destOrd="0" presId="urn:microsoft.com/office/officeart/2005/8/layout/matrix1"/>
    <dgm:cxn modelId="{2599E1F8-E082-479F-8362-95F14408894F}" type="presOf" srcId="{D53BE116-7A96-428D-AF43-BB3F537C6E68}" destId="{E7124E8E-B068-4E91-85B2-BADBDE04FC56}" srcOrd="1" destOrd="0" presId="urn:microsoft.com/office/officeart/2005/8/layout/matrix1"/>
    <dgm:cxn modelId="{63F74E66-62D2-4DB2-A9FC-C8D0235D7F2B}" type="presOf" srcId="{35B9A78C-AAB8-44E5-AF9D-FCC7A451F43C}" destId="{A38C23D4-9479-470D-B4AD-3E549BCFEF45}" srcOrd="0" destOrd="0" presId="urn:microsoft.com/office/officeart/2005/8/layout/matrix1"/>
    <dgm:cxn modelId="{4EF9366D-0C0D-4E8C-968A-BA2B8D9BCEA1}" srcId="{940E989D-474F-46A4-83DF-C1B9BC1929C4}" destId="{2CDE2D37-639D-4037-A001-DB5DCA213679}" srcOrd="2" destOrd="0" parTransId="{FE11022C-6FA8-4AAC-BD4E-5FA1EDD6554E}" sibTransId="{C8908837-F6D7-4712-92B2-219C637D5D1B}"/>
    <dgm:cxn modelId="{2CAEEA00-3C00-4E30-A58A-740320DEEAC7}" srcId="{35B9A78C-AAB8-44E5-AF9D-FCC7A451F43C}" destId="{A5DAB53A-6DC7-4FE4-91E8-4E0601B06971}" srcOrd="2" destOrd="0" parTransId="{831F130A-D642-40BD-8551-7C0B8EF3F5AD}" sibTransId="{5AA241DA-575A-4176-AEEC-CC4C9DCD1419}"/>
    <dgm:cxn modelId="{E2E51830-FDE4-4949-99F6-D769D633CE87}" srcId="{35B9A78C-AAB8-44E5-AF9D-FCC7A451F43C}" destId="{940E989D-474F-46A4-83DF-C1B9BC1929C4}" srcOrd="0" destOrd="0" parTransId="{4AC3230A-2F2B-434B-A76F-5EE2F4196FA4}" sibTransId="{5F3996C8-2179-4E25-BFC4-07A2FD8C6381}"/>
    <dgm:cxn modelId="{E35E5FED-50ED-49BE-9BF4-3CA003929173}" srcId="{940E989D-474F-46A4-83DF-C1B9BC1929C4}" destId="{D53BE116-7A96-428D-AF43-BB3F537C6E68}" srcOrd="0" destOrd="0" parTransId="{7A9AFBBA-D822-47C2-8F6E-EA87339BD23C}" sibTransId="{D62AB485-F578-47AF-AD86-11EA060B9518}"/>
    <dgm:cxn modelId="{7B236A42-B6DA-4EA8-9D8A-4CE403A1BC40}" type="presOf" srcId="{4501CE2B-68C0-44C2-880D-9CDDCE9F38A3}" destId="{6A18B1AE-0BF6-4DAC-BDED-E57E6D03DCA3}" srcOrd="0" destOrd="0" presId="urn:microsoft.com/office/officeart/2005/8/layout/matrix1"/>
    <dgm:cxn modelId="{F80BD86A-C720-48A1-9D97-89AD4F80262A}" srcId="{35B9A78C-AAB8-44E5-AF9D-FCC7A451F43C}" destId="{BD96859A-6FC2-4F14-95A9-DA46BC9D84A2}" srcOrd="4" destOrd="0" parTransId="{C3E8640D-7A78-49D7-AC9D-815137579611}" sibTransId="{50019BBD-91B4-4049-88DF-E639CDA39BA4}"/>
    <dgm:cxn modelId="{D4A7C292-FC12-493D-854C-9A0F70E5F681}" type="presOf" srcId="{2CDE2D37-639D-4037-A001-DB5DCA213679}" destId="{8E9FC74A-56B8-4683-80F0-3C221707C15C}" srcOrd="0" destOrd="0" presId="urn:microsoft.com/office/officeart/2005/8/layout/matrix1"/>
    <dgm:cxn modelId="{5E83149F-B431-44A2-8E7B-598203C33B33}" srcId="{35B9A78C-AAB8-44E5-AF9D-FCC7A451F43C}" destId="{2C9A8CDE-DACA-42D8-8FA8-51A0267810AE}" srcOrd="3" destOrd="0" parTransId="{A07E190B-9D1A-4E91-A5B5-A738360EE681}" sibTransId="{0B2E3206-84C9-4A11-AF39-14578C8B069A}"/>
    <dgm:cxn modelId="{735C70B3-4C72-4566-9746-BA5FC2AEF42D}" type="presOf" srcId="{DEB4CBC1-1449-4191-844C-203C0113AC6C}" destId="{E00192E8-9D79-4027-B4AB-420874D5615B}" srcOrd="0" destOrd="0" presId="urn:microsoft.com/office/officeart/2005/8/layout/matrix1"/>
    <dgm:cxn modelId="{17C67C90-7CF8-4409-990E-45D7F7D9353F}" type="presParOf" srcId="{A38C23D4-9479-470D-B4AD-3E549BCFEF45}" destId="{63E9613D-0C79-4FB8-96F8-C35C3A4C38E7}" srcOrd="0" destOrd="0" presId="urn:microsoft.com/office/officeart/2005/8/layout/matrix1"/>
    <dgm:cxn modelId="{A5E8EA05-1104-49AC-857A-DB8DE1F4B1B2}" type="presParOf" srcId="{63E9613D-0C79-4FB8-96F8-C35C3A4C38E7}" destId="{DA2B55F4-16AA-45DF-9FE3-22EFC060204E}" srcOrd="0" destOrd="0" presId="urn:microsoft.com/office/officeart/2005/8/layout/matrix1"/>
    <dgm:cxn modelId="{20388496-B26B-4A5D-A78F-A94BD64E508A}" type="presParOf" srcId="{63E9613D-0C79-4FB8-96F8-C35C3A4C38E7}" destId="{E7124E8E-B068-4E91-85B2-BADBDE04FC56}" srcOrd="1" destOrd="0" presId="urn:microsoft.com/office/officeart/2005/8/layout/matrix1"/>
    <dgm:cxn modelId="{8D9807BB-BA8C-4075-81EB-D9A609C5EFC3}" type="presParOf" srcId="{63E9613D-0C79-4FB8-96F8-C35C3A4C38E7}" destId="{6A18B1AE-0BF6-4DAC-BDED-E57E6D03DCA3}" srcOrd="2" destOrd="0" presId="urn:microsoft.com/office/officeart/2005/8/layout/matrix1"/>
    <dgm:cxn modelId="{9E17C3A6-617E-433A-B6C7-7C5F0FCF9009}" type="presParOf" srcId="{63E9613D-0C79-4FB8-96F8-C35C3A4C38E7}" destId="{1556335A-120E-4250-B0DD-F9BDE050278B}" srcOrd="3" destOrd="0" presId="urn:microsoft.com/office/officeart/2005/8/layout/matrix1"/>
    <dgm:cxn modelId="{855CC857-01A0-4254-9027-F9CB89E5DC14}" type="presParOf" srcId="{63E9613D-0C79-4FB8-96F8-C35C3A4C38E7}" destId="{8E9FC74A-56B8-4683-80F0-3C221707C15C}" srcOrd="4" destOrd="0" presId="urn:microsoft.com/office/officeart/2005/8/layout/matrix1"/>
    <dgm:cxn modelId="{55EEE298-D05B-44F5-828A-53126D48FE05}" type="presParOf" srcId="{63E9613D-0C79-4FB8-96F8-C35C3A4C38E7}" destId="{B3C953CB-5177-4B2C-A7A4-655250FFA5CA}" srcOrd="5" destOrd="0" presId="urn:microsoft.com/office/officeart/2005/8/layout/matrix1"/>
    <dgm:cxn modelId="{CE38348D-96D2-4976-8EE4-630E6CB6E7B0}" type="presParOf" srcId="{63E9613D-0C79-4FB8-96F8-C35C3A4C38E7}" destId="{E00192E8-9D79-4027-B4AB-420874D5615B}" srcOrd="6" destOrd="0" presId="urn:microsoft.com/office/officeart/2005/8/layout/matrix1"/>
    <dgm:cxn modelId="{EFE411BC-27DA-41BB-95CF-30D666D5F019}" type="presParOf" srcId="{63E9613D-0C79-4FB8-96F8-C35C3A4C38E7}" destId="{29970120-B913-41EA-BB50-48F456E38F47}" srcOrd="7" destOrd="0" presId="urn:microsoft.com/office/officeart/2005/8/layout/matrix1"/>
    <dgm:cxn modelId="{6EB893C6-3AA6-430D-A9AC-238A01371ED7}" type="presParOf" srcId="{A38C23D4-9479-470D-B4AD-3E549BCFEF45}" destId="{1D68DA9E-CBDB-4595-BA83-F6FE698F8CA8}" srcOrd="1" destOrd="0" presId="urn:microsoft.com/office/officeart/2005/8/layout/matrix1"/>
  </dgm:cxnLst>
  <dgm:bg>
    <a:noFill/>
  </dgm:bg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80CAFD7-D1F2-4CA5-8307-ABB47CF60B92}" type="doc">
      <dgm:prSet loTypeId="urn:microsoft.com/office/officeart/2005/8/layout/radial3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pPr rtl="1"/>
          <a:endParaRPr lang="fa-IR"/>
        </a:p>
      </dgm:t>
    </dgm:pt>
    <dgm:pt modelId="{74D7E859-C633-450A-9D1D-5380A4BB7A95}">
      <dgm:prSet phldrT="[Text]" custT="1"/>
      <dgm:spPr/>
      <dgm:t>
        <a:bodyPr/>
        <a:lstStyle/>
        <a:p>
          <a:pPr rtl="0"/>
          <a:r>
            <a:rPr lang="en-US" sz="2800" dirty="0" smtClean="0">
              <a:effectLst/>
            </a:rPr>
            <a:t>Main </a:t>
          </a:r>
          <a:r>
            <a:rPr lang="en-US" sz="3900" dirty="0" smtClean="0">
              <a:effectLst/>
            </a:rPr>
            <a:t>CSDI </a:t>
          </a:r>
          <a:r>
            <a:rPr lang="en-US" sz="2800" dirty="0" smtClean="0">
              <a:effectLst/>
            </a:rPr>
            <a:t>Risks</a:t>
          </a:r>
          <a:endParaRPr lang="fa-IR" sz="3900" dirty="0">
            <a:effectLst/>
          </a:endParaRPr>
        </a:p>
      </dgm:t>
    </dgm:pt>
    <dgm:pt modelId="{3DE8C113-BE4A-4C0B-BE73-0303E01E986B}" type="parTrans" cxnId="{F25E17BD-82A5-436C-B63C-278C845C5BCB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2CE4FB2E-DD83-498B-965A-9E2DF432FF7C}" type="sibTrans" cxnId="{F25E17BD-82A5-436C-B63C-278C845C5BCB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487EE3E5-DBC7-426E-AE9B-3B7D4ED6DCF4}">
      <dgm:prSet phldrT="[Text]" custT="1"/>
      <dgm:spPr/>
      <dgm:t>
        <a:bodyPr/>
        <a:lstStyle/>
        <a:p>
          <a:pPr rtl="0"/>
          <a:r>
            <a:rPr lang="en-US" sz="1400" dirty="0" smtClean="0">
              <a:effectLst/>
              <a:latin typeface="Times New Roman" pitchFamily="18" charset="0"/>
              <a:cs typeface="Times New Roman" pitchFamily="18" charset="0"/>
            </a:rPr>
            <a:t>Credit Risk (settlement)</a:t>
          </a:r>
          <a:endParaRPr lang="fa-IR" sz="1400" dirty="0">
            <a:effectLst/>
            <a:latin typeface="Times New Roman" pitchFamily="18" charset="0"/>
            <a:cs typeface="Times New Roman" pitchFamily="18" charset="0"/>
          </a:endParaRPr>
        </a:p>
      </dgm:t>
    </dgm:pt>
    <dgm:pt modelId="{9C736529-086C-4387-8097-2894D0E264F0}" type="parTrans" cxnId="{7E89DC80-323D-47C2-AE26-2BFD4651D684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E1258645-828F-47E6-B794-D997CD53D9CE}" type="sibTrans" cxnId="{7E89DC80-323D-47C2-AE26-2BFD4651D684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06D0C250-FEE6-44AD-A0A3-BD5209B8098A}">
      <dgm:prSet phldrT="[Text]" custT="1"/>
      <dgm:spPr/>
      <dgm:t>
        <a:bodyPr/>
        <a:lstStyle/>
        <a:p>
          <a:pPr rtl="0"/>
          <a:r>
            <a:rPr lang="en-US" sz="1400" dirty="0" smtClean="0">
              <a:effectLst/>
              <a:latin typeface="Times New Roman" pitchFamily="18" charset="0"/>
              <a:cs typeface="Times New Roman" pitchFamily="18" charset="0"/>
            </a:rPr>
            <a:t>Indirect Risks</a:t>
          </a:r>
          <a:endParaRPr lang="fa-IR" sz="1400" dirty="0">
            <a:effectLst/>
            <a:latin typeface="Times New Roman" pitchFamily="18" charset="0"/>
            <a:cs typeface="Times New Roman" pitchFamily="18" charset="0"/>
          </a:endParaRPr>
        </a:p>
      </dgm:t>
    </dgm:pt>
    <dgm:pt modelId="{A413C464-825B-49D7-90A3-C08F0060240E}" type="parTrans" cxnId="{E8439AA0-7C3A-4DE5-9A54-F338F59DF071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8C6D54C1-338C-4335-817C-7BAA655ABA7D}" type="sibTrans" cxnId="{E8439AA0-7C3A-4DE5-9A54-F338F59DF071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BBC60B96-D710-44D2-B6F9-D626A53EFF4D}">
      <dgm:prSet phldrT="[Text]" custT="1"/>
      <dgm:spPr/>
      <dgm:t>
        <a:bodyPr/>
        <a:lstStyle/>
        <a:p>
          <a:pPr rtl="0"/>
          <a:r>
            <a:rPr lang="en-US" sz="1400" b="0" dirty="0" smtClean="0">
              <a:effectLst/>
              <a:latin typeface="Times New Roman" pitchFamily="18" charset="0"/>
              <a:cs typeface="Times New Roman" pitchFamily="18" charset="0"/>
            </a:rPr>
            <a:t>Operational Risk</a:t>
          </a:r>
          <a:endParaRPr lang="fa-IR" sz="1400" b="0" dirty="0">
            <a:effectLst/>
            <a:latin typeface="Times New Roman" pitchFamily="18" charset="0"/>
            <a:cs typeface="Times New Roman" pitchFamily="18" charset="0"/>
          </a:endParaRPr>
        </a:p>
      </dgm:t>
    </dgm:pt>
    <dgm:pt modelId="{52C01B7B-CD3B-488A-A99F-6E93A443A11B}" type="parTrans" cxnId="{57E2A422-7D76-4565-B050-7AF69065331C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0FC11209-01DE-4FB4-A6B3-6CD706D4F3B6}" type="sibTrans" cxnId="{57E2A422-7D76-4565-B050-7AF69065331C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96974ED4-1964-4408-855B-BB422F54A6AF}">
      <dgm:prSet phldrT="[Text]" custT="1"/>
      <dgm:spPr/>
      <dgm:t>
        <a:bodyPr/>
        <a:lstStyle/>
        <a:p>
          <a:pPr rtl="0"/>
          <a:r>
            <a:rPr lang="en-US" sz="1400" dirty="0" smtClean="0">
              <a:effectLst/>
              <a:latin typeface="Times New Roman" pitchFamily="18" charset="0"/>
              <a:cs typeface="Times New Roman" pitchFamily="18" charset="0"/>
            </a:rPr>
            <a:t>Legal Risk</a:t>
          </a:r>
          <a:endParaRPr lang="fa-IR" sz="1400" dirty="0">
            <a:effectLst/>
            <a:latin typeface="Times New Roman" pitchFamily="18" charset="0"/>
            <a:cs typeface="Times New Roman" pitchFamily="18" charset="0"/>
          </a:endParaRPr>
        </a:p>
      </dgm:t>
    </dgm:pt>
    <dgm:pt modelId="{2A173735-6682-4B72-B793-869F3AEBCA73}" type="sibTrans" cxnId="{0641D272-8126-4F33-A3F6-AD1934AB73C4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47B38EDE-D9BA-41DE-B2A1-BA3DA49BF49A}" type="parTrans" cxnId="{0641D272-8126-4F33-A3F6-AD1934AB73C4}">
      <dgm:prSet/>
      <dgm:spPr/>
      <dgm:t>
        <a:bodyPr/>
        <a:lstStyle/>
        <a:p>
          <a:pPr rtl="1"/>
          <a:endParaRPr lang="fa-IR">
            <a:effectLst/>
          </a:endParaRPr>
        </a:p>
      </dgm:t>
    </dgm:pt>
    <dgm:pt modelId="{992234AF-3BB5-4643-A048-6DEBE6650853}" type="pres">
      <dgm:prSet presAssocID="{A80CAFD7-D1F2-4CA5-8307-ABB47CF60B9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6941338A-8E85-4F1C-BCEA-4749CE94C70F}" type="pres">
      <dgm:prSet presAssocID="{A80CAFD7-D1F2-4CA5-8307-ABB47CF60B92}" presName="radial" presStyleCnt="0">
        <dgm:presLayoutVars>
          <dgm:animLvl val="ctr"/>
        </dgm:presLayoutVars>
      </dgm:prSet>
      <dgm:spPr/>
    </dgm:pt>
    <dgm:pt modelId="{FB22B788-BE38-4CB1-B188-DB17C87AC95C}" type="pres">
      <dgm:prSet presAssocID="{74D7E859-C633-450A-9D1D-5380A4BB7A95}" presName="centerShape" presStyleLbl="vennNode1" presStyleIdx="0" presStyleCnt="5"/>
      <dgm:spPr/>
      <dgm:t>
        <a:bodyPr/>
        <a:lstStyle/>
        <a:p>
          <a:pPr rtl="1"/>
          <a:endParaRPr lang="fa-IR"/>
        </a:p>
      </dgm:t>
    </dgm:pt>
    <dgm:pt modelId="{FED25045-BA95-4655-89C3-0D7D599ACA27}" type="pres">
      <dgm:prSet presAssocID="{487EE3E5-DBC7-426E-AE9B-3B7D4ED6DCF4}" presName="node" presStyleLbl="vennNode1" presStyleIdx="1" presStyleCnt="5" custScaleX="110250" custScaleY="10596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85D5FD3D-BF32-4D23-8389-D83406170B26}" type="pres">
      <dgm:prSet presAssocID="{96974ED4-1964-4408-855B-BB422F54A6AF}" presName="node" presStyleLbl="vennNode1" presStyleIdx="2" presStyleCnt="5" custScaleX="80124" custScaleY="83146" custRadScaleRad="160943" custRadScaleInc="16682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3919736-8B5E-459A-A874-F27079183027}" type="pres">
      <dgm:prSet presAssocID="{06D0C250-FEE6-44AD-A0A3-BD5209B8098A}" presName="node" presStyleLbl="vennNode1" presStyleIdx="3" presStyleCnt="5" custRadScaleRad="99652" custRadScaleInc="-7018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9C8A541-EF7E-4135-AF2A-4F1AB55367A0}" type="pres">
      <dgm:prSet presAssocID="{BBC60B96-D710-44D2-B6F9-D626A53EFF4D}" presName="node" presStyleLbl="vennNode1" presStyleIdx="4" presStyleCnt="5" custScaleX="106038" custScaleY="106037" custRadScaleRad="99650" custRadScaleInc="-2981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F25E17BD-82A5-436C-B63C-278C845C5BCB}" srcId="{A80CAFD7-D1F2-4CA5-8307-ABB47CF60B92}" destId="{74D7E859-C633-450A-9D1D-5380A4BB7A95}" srcOrd="0" destOrd="0" parTransId="{3DE8C113-BE4A-4C0B-BE73-0303E01E986B}" sibTransId="{2CE4FB2E-DD83-498B-965A-9E2DF432FF7C}"/>
    <dgm:cxn modelId="{349BB6B5-E1F1-476E-9823-D47021C82C00}" type="presOf" srcId="{BBC60B96-D710-44D2-B6F9-D626A53EFF4D}" destId="{69C8A541-EF7E-4135-AF2A-4F1AB55367A0}" srcOrd="0" destOrd="0" presId="urn:microsoft.com/office/officeart/2005/8/layout/radial3"/>
    <dgm:cxn modelId="{57E2A422-7D76-4565-B050-7AF69065331C}" srcId="{74D7E859-C633-450A-9D1D-5380A4BB7A95}" destId="{BBC60B96-D710-44D2-B6F9-D626A53EFF4D}" srcOrd="3" destOrd="0" parTransId="{52C01B7B-CD3B-488A-A99F-6E93A443A11B}" sibTransId="{0FC11209-01DE-4FB4-A6B3-6CD706D4F3B6}"/>
    <dgm:cxn modelId="{20378DA1-8282-42C2-807A-489F62BEDDB2}" type="presOf" srcId="{A80CAFD7-D1F2-4CA5-8307-ABB47CF60B92}" destId="{992234AF-3BB5-4643-A048-6DEBE6650853}" srcOrd="0" destOrd="0" presId="urn:microsoft.com/office/officeart/2005/8/layout/radial3"/>
    <dgm:cxn modelId="{62E2C08B-AC8A-4740-8C34-A17ABF0D5640}" type="presOf" srcId="{487EE3E5-DBC7-426E-AE9B-3B7D4ED6DCF4}" destId="{FED25045-BA95-4655-89C3-0D7D599ACA27}" srcOrd="0" destOrd="0" presId="urn:microsoft.com/office/officeart/2005/8/layout/radial3"/>
    <dgm:cxn modelId="{E8439AA0-7C3A-4DE5-9A54-F338F59DF071}" srcId="{74D7E859-C633-450A-9D1D-5380A4BB7A95}" destId="{06D0C250-FEE6-44AD-A0A3-BD5209B8098A}" srcOrd="2" destOrd="0" parTransId="{A413C464-825B-49D7-90A3-C08F0060240E}" sibTransId="{8C6D54C1-338C-4335-817C-7BAA655ABA7D}"/>
    <dgm:cxn modelId="{3199E074-E643-4CED-90A8-C57120807A9C}" type="presOf" srcId="{06D0C250-FEE6-44AD-A0A3-BD5209B8098A}" destId="{93919736-8B5E-459A-A874-F27079183027}" srcOrd="0" destOrd="0" presId="urn:microsoft.com/office/officeart/2005/8/layout/radial3"/>
    <dgm:cxn modelId="{789CC31F-E134-4B09-BA81-9E0F3B2F2D02}" type="presOf" srcId="{96974ED4-1964-4408-855B-BB422F54A6AF}" destId="{85D5FD3D-BF32-4D23-8389-D83406170B26}" srcOrd="0" destOrd="0" presId="urn:microsoft.com/office/officeart/2005/8/layout/radial3"/>
    <dgm:cxn modelId="{7E89DC80-323D-47C2-AE26-2BFD4651D684}" srcId="{74D7E859-C633-450A-9D1D-5380A4BB7A95}" destId="{487EE3E5-DBC7-426E-AE9B-3B7D4ED6DCF4}" srcOrd="0" destOrd="0" parTransId="{9C736529-086C-4387-8097-2894D0E264F0}" sibTransId="{E1258645-828F-47E6-B794-D997CD53D9CE}"/>
    <dgm:cxn modelId="{0641D272-8126-4F33-A3F6-AD1934AB73C4}" srcId="{74D7E859-C633-450A-9D1D-5380A4BB7A95}" destId="{96974ED4-1964-4408-855B-BB422F54A6AF}" srcOrd="1" destOrd="0" parTransId="{47B38EDE-D9BA-41DE-B2A1-BA3DA49BF49A}" sibTransId="{2A173735-6682-4B72-B793-869F3AEBCA73}"/>
    <dgm:cxn modelId="{C73BF985-7E48-44C6-9EDC-8CDAA55AB61E}" type="presOf" srcId="{74D7E859-C633-450A-9D1D-5380A4BB7A95}" destId="{FB22B788-BE38-4CB1-B188-DB17C87AC95C}" srcOrd="0" destOrd="0" presId="urn:microsoft.com/office/officeart/2005/8/layout/radial3"/>
    <dgm:cxn modelId="{77B7B434-9E4E-4F22-B18C-2DB46EFCEAB1}" type="presParOf" srcId="{992234AF-3BB5-4643-A048-6DEBE6650853}" destId="{6941338A-8E85-4F1C-BCEA-4749CE94C70F}" srcOrd="0" destOrd="0" presId="urn:microsoft.com/office/officeart/2005/8/layout/radial3"/>
    <dgm:cxn modelId="{F32173C8-CCA6-4D46-BD02-F64AEA1B5AA2}" type="presParOf" srcId="{6941338A-8E85-4F1C-BCEA-4749CE94C70F}" destId="{FB22B788-BE38-4CB1-B188-DB17C87AC95C}" srcOrd="0" destOrd="0" presId="urn:microsoft.com/office/officeart/2005/8/layout/radial3"/>
    <dgm:cxn modelId="{AC93A2EE-BB47-488B-834A-13E85E18654F}" type="presParOf" srcId="{6941338A-8E85-4F1C-BCEA-4749CE94C70F}" destId="{FED25045-BA95-4655-89C3-0D7D599ACA27}" srcOrd="1" destOrd="0" presId="urn:microsoft.com/office/officeart/2005/8/layout/radial3"/>
    <dgm:cxn modelId="{AA604043-448C-4DB9-9396-71E4E03B0928}" type="presParOf" srcId="{6941338A-8E85-4F1C-BCEA-4749CE94C70F}" destId="{85D5FD3D-BF32-4D23-8389-D83406170B26}" srcOrd="2" destOrd="0" presId="urn:microsoft.com/office/officeart/2005/8/layout/radial3"/>
    <dgm:cxn modelId="{D2F8F86A-9059-4AA1-B460-6AEF23C11F17}" type="presParOf" srcId="{6941338A-8E85-4F1C-BCEA-4749CE94C70F}" destId="{93919736-8B5E-459A-A874-F27079183027}" srcOrd="3" destOrd="0" presId="urn:microsoft.com/office/officeart/2005/8/layout/radial3"/>
    <dgm:cxn modelId="{45A2A353-109E-416D-891C-AF3E36642966}" type="presParOf" srcId="{6941338A-8E85-4F1C-BCEA-4749CE94C70F}" destId="{69C8A541-EF7E-4135-AF2A-4F1AB55367A0}" srcOrd="4" destOrd="0" presId="urn:microsoft.com/office/officeart/2005/8/layout/radial3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B636286-0A8A-479A-B08B-11C23F08F919}" type="doc">
      <dgm:prSet loTypeId="urn:microsoft.com/office/officeart/2005/8/layout/venn1" loCatId="relationship" qsTypeId="urn:microsoft.com/office/officeart/2005/8/quickstyle/3d1" qsCatId="3D" csTypeId="urn:microsoft.com/office/officeart/2005/8/colors/accent5_2" csCatId="accent5" phldr="1"/>
      <dgm:spPr/>
    </dgm:pt>
    <dgm:pt modelId="{67AD40DD-4307-4E71-A92C-3146061C2264}">
      <dgm:prSet phldrT="[Text]"/>
      <dgm:spPr>
        <a:solidFill>
          <a:srgbClr val="00B0F0">
            <a:alpha val="50000"/>
          </a:srgbClr>
        </a:solidFill>
      </dgm:spPr>
      <dgm:t>
        <a:bodyPr/>
        <a:lstStyle/>
        <a:p>
          <a:pPr rtl="1"/>
          <a:r>
            <a:rPr lang="en-US" dirty="0" smtClean="0"/>
            <a:t>System &amp; Technology</a:t>
          </a:r>
          <a:endParaRPr lang="fa-IR" dirty="0"/>
        </a:p>
      </dgm:t>
    </dgm:pt>
    <dgm:pt modelId="{BE623BC0-457F-4603-92B7-C5BA67F5A164}" type="parTrans" cxnId="{6CE3D1AA-C82F-4390-AF18-7564C95AD61B}">
      <dgm:prSet/>
      <dgm:spPr/>
      <dgm:t>
        <a:bodyPr/>
        <a:lstStyle/>
        <a:p>
          <a:pPr rtl="1"/>
          <a:endParaRPr lang="fa-IR"/>
        </a:p>
      </dgm:t>
    </dgm:pt>
    <dgm:pt modelId="{2B9F2341-D67D-45A6-8D37-FE3D6DD85541}" type="sibTrans" cxnId="{6CE3D1AA-C82F-4390-AF18-7564C95AD61B}">
      <dgm:prSet/>
      <dgm:spPr/>
      <dgm:t>
        <a:bodyPr/>
        <a:lstStyle/>
        <a:p>
          <a:pPr rtl="1"/>
          <a:endParaRPr lang="fa-IR"/>
        </a:p>
      </dgm:t>
    </dgm:pt>
    <dgm:pt modelId="{47164889-DE85-441B-B279-F955EC5F3968}">
      <dgm:prSet phldrT="[Text]"/>
      <dgm:spPr>
        <a:solidFill>
          <a:srgbClr val="FF0000">
            <a:alpha val="50000"/>
          </a:srgbClr>
        </a:solidFill>
      </dgm:spPr>
      <dgm:t>
        <a:bodyPr/>
        <a:lstStyle/>
        <a:p>
          <a:pPr rtl="1"/>
          <a:r>
            <a:rPr lang="en-US" dirty="0" smtClean="0"/>
            <a:t>Process &amp; Procedure</a:t>
          </a:r>
          <a:endParaRPr lang="fa-IR" dirty="0"/>
        </a:p>
      </dgm:t>
    </dgm:pt>
    <dgm:pt modelId="{B32657E2-54BB-4147-A538-5AE7FA4E3A25}" type="parTrans" cxnId="{5582D919-6465-4A51-A8C6-9D468ACCADCF}">
      <dgm:prSet/>
      <dgm:spPr/>
      <dgm:t>
        <a:bodyPr/>
        <a:lstStyle/>
        <a:p>
          <a:pPr rtl="1"/>
          <a:endParaRPr lang="fa-IR"/>
        </a:p>
      </dgm:t>
    </dgm:pt>
    <dgm:pt modelId="{66B2E00A-D6AC-4E7C-8510-C92056654509}" type="sibTrans" cxnId="{5582D919-6465-4A51-A8C6-9D468ACCADCF}">
      <dgm:prSet/>
      <dgm:spPr/>
      <dgm:t>
        <a:bodyPr/>
        <a:lstStyle/>
        <a:p>
          <a:pPr rtl="1"/>
          <a:endParaRPr lang="fa-IR"/>
        </a:p>
      </dgm:t>
    </dgm:pt>
    <dgm:pt modelId="{64670BE8-A40A-4DCC-ADC0-B3EB0BC52D5A}">
      <dgm:prSet phldrT="[Text]"/>
      <dgm:spPr>
        <a:solidFill>
          <a:srgbClr val="92D050">
            <a:alpha val="50000"/>
          </a:srgbClr>
        </a:solidFill>
      </dgm:spPr>
      <dgm:t>
        <a:bodyPr/>
        <a:lstStyle/>
        <a:p>
          <a:pPr rtl="1"/>
          <a:r>
            <a:rPr lang="en-US" dirty="0" smtClean="0"/>
            <a:t>People &amp; Counterparts</a:t>
          </a:r>
          <a:endParaRPr lang="fa-IR" dirty="0"/>
        </a:p>
      </dgm:t>
    </dgm:pt>
    <dgm:pt modelId="{8BABAF90-8915-43CD-89CD-388CBBCE9D38}" type="parTrans" cxnId="{46D1884D-44DA-4F68-8D5F-E5A347411D35}">
      <dgm:prSet/>
      <dgm:spPr/>
      <dgm:t>
        <a:bodyPr/>
        <a:lstStyle/>
        <a:p>
          <a:pPr rtl="1"/>
          <a:endParaRPr lang="fa-IR"/>
        </a:p>
      </dgm:t>
    </dgm:pt>
    <dgm:pt modelId="{7751F3BD-50A5-4961-9EC6-F189870C4432}" type="sibTrans" cxnId="{46D1884D-44DA-4F68-8D5F-E5A347411D35}">
      <dgm:prSet/>
      <dgm:spPr/>
      <dgm:t>
        <a:bodyPr/>
        <a:lstStyle/>
        <a:p>
          <a:pPr rtl="1"/>
          <a:endParaRPr lang="fa-IR"/>
        </a:p>
      </dgm:t>
    </dgm:pt>
    <dgm:pt modelId="{B296555A-D14D-4092-A8D2-A19311B6EC23}" type="pres">
      <dgm:prSet presAssocID="{1B636286-0A8A-479A-B08B-11C23F08F919}" presName="compositeShape" presStyleCnt="0">
        <dgm:presLayoutVars>
          <dgm:chMax val="7"/>
          <dgm:dir/>
          <dgm:resizeHandles val="exact"/>
        </dgm:presLayoutVars>
      </dgm:prSet>
      <dgm:spPr/>
    </dgm:pt>
    <dgm:pt modelId="{CD26E4BC-7ECD-4D77-9B2F-D27153B4CAFF}" type="pres">
      <dgm:prSet presAssocID="{67AD40DD-4307-4E71-A92C-3146061C2264}" presName="circ1" presStyleLbl="vennNode1" presStyleIdx="0" presStyleCnt="3"/>
      <dgm:spPr/>
      <dgm:t>
        <a:bodyPr/>
        <a:lstStyle/>
        <a:p>
          <a:pPr rtl="1"/>
          <a:endParaRPr lang="fa-IR"/>
        </a:p>
      </dgm:t>
    </dgm:pt>
    <dgm:pt modelId="{65084FBF-1D87-453B-B5F9-6E7002B59FCB}" type="pres">
      <dgm:prSet presAssocID="{67AD40DD-4307-4E71-A92C-3146061C2264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7ECC9276-4301-4D05-AE24-3EA385711972}" type="pres">
      <dgm:prSet presAssocID="{47164889-DE85-441B-B279-F955EC5F3968}" presName="circ2" presStyleLbl="vennNode1" presStyleIdx="1" presStyleCnt="3"/>
      <dgm:spPr/>
      <dgm:t>
        <a:bodyPr/>
        <a:lstStyle/>
        <a:p>
          <a:pPr rtl="1"/>
          <a:endParaRPr lang="fa-IR"/>
        </a:p>
      </dgm:t>
    </dgm:pt>
    <dgm:pt modelId="{BE13F21E-D833-4CBA-8206-55AEB82A798E}" type="pres">
      <dgm:prSet presAssocID="{47164889-DE85-441B-B279-F955EC5F396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7DF105A-B51E-48E8-818D-D6FF159EBE30}" type="pres">
      <dgm:prSet presAssocID="{64670BE8-A40A-4DCC-ADC0-B3EB0BC52D5A}" presName="circ3" presStyleLbl="vennNode1" presStyleIdx="2" presStyleCnt="3"/>
      <dgm:spPr/>
      <dgm:t>
        <a:bodyPr/>
        <a:lstStyle/>
        <a:p>
          <a:pPr rtl="1"/>
          <a:endParaRPr lang="fa-IR"/>
        </a:p>
      </dgm:t>
    </dgm:pt>
    <dgm:pt modelId="{77CDBD0E-3A5A-4482-A882-D417DF1BC2B1}" type="pres">
      <dgm:prSet presAssocID="{64670BE8-A40A-4DCC-ADC0-B3EB0BC52D5A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E4359AF2-94D6-43C2-A167-222183223C7E}" type="presOf" srcId="{64670BE8-A40A-4DCC-ADC0-B3EB0BC52D5A}" destId="{77CDBD0E-3A5A-4482-A882-D417DF1BC2B1}" srcOrd="1" destOrd="0" presId="urn:microsoft.com/office/officeart/2005/8/layout/venn1"/>
    <dgm:cxn modelId="{242E1449-048C-4789-8373-307E4C0AE44C}" type="presOf" srcId="{67AD40DD-4307-4E71-A92C-3146061C2264}" destId="{65084FBF-1D87-453B-B5F9-6E7002B59FCB}" srcOrd="1" destOrd="0" presId="urn:microsoft.com/office/officeart/2005/8/layout/venn1"/>
    <dgm:cxn modelId="{5582D919-6465-4A51-A8C6-9D468ACCADCF}" srcId="{1B636286-0A8A-479A-B08B-11C23F08F919}" destId="{47164889-DE85-441B-B279-F955EC5F3968}" srcOrd="1" destOrd="0" parTransId="{B32657E2-54BB-4147-A538-5AE7FA4E3A25}" sibTransId="{66B2E00A-D6AC-4E7C-8510-C92056654509}"/>
    <dgm:cxn modelId="{46D1884D-44DA-4F68-8D5F-E5A347411D35}" srcId="{1B636286-0A8A-479A-B08B-11C23F08F919}" destId="{64670BE8-A40A-4DCC-ADC0-B3EB0BC52D5A}" srcOrd="2" destOrd="0" parTransId="{8BABAF90-8915-43CD-89CD-388CBBCE9D38}" sibTransId="{7751F3BD-50A5-4961-9EC6-F189870C4432}"/>
    <dgm:cxn modelId="{57070976-F57F-4FB0-BB3D-B7F53E139C1D}" type="presOf" srcId="{64670BE8-A40A-4DCC-ADC0-B3EB0BC52D5A}" destId="{17DF105A-B51E-48E8-818D-D6FF159EBE30}" srcOrd="0" destOrd="0" presId="urn:microsoft.com/office/officeart/2005/8/layout/venn1"/>
    <dgm:cxn modelId="{E2D5D443-1F51-4B93-962F-6FC2B3B5E2B7}" type="presOf" srcId="{1B636286-0A8A-479A-B08B-11C23F08F919}" destId="{B296555A-D14D-4092-A8D2-A19311B6EC23}" srcOrd="0" destOrd="0" presId="urn:microsoft.com/office/officeart/2005/8/layout/venn1"/>
    <dgm:cxn modelId="{6CE3D1AA-C82F-4390-AF18-7564C95AD61B}" srcId="{1B636286-0A8A-479A-B08B-11C23F08F919}" destId="{67AD40DD-4307-4E71-A92C-3146061C2264}" srcOrd="0" destOrd="0" parTransId="{BE623BC0-457F-4603-92B7-C5BA67F5A164}" sibTransId="{2B9F2341-D67D-45A6-8D37-FE3D6DD85541}"/>
    <dgm:cxn modelId="{F44E7DE7-5D69-47C1-9977-E28D6D7D4155}" type="presOf" srcId="{67AD40DD-4307-4E71-A92C-3146061C2264}" destId="{CD26E4BC-7ECD-4D77-9B2F-D27153B4CAFF}" srcOrd="0" destOrd="0" presId="urn:microsoft.com/office/officeart/2005/8/layout/venn1"/>
    <dgm:cxn modelId="{C5B9B49D-6508-4638-A556-2BCE8D5726FD}" type="presOf" srcId="{47164889-DE85-441B-B279-F955EC5F3968}" destId="{7ECC9276-4301-4D05-AE24-3EA385711972}" srcOrd="0" destOrd="0" presId="urn:microsoft.com/office/officeart/2005/8/layout/venn1"/>
    <dgm:cxn modelId="{6EA4C55B-91A5-4004-8309-EDF55B29E024}" type="presOf" srcId="{47164889-DE85-441B-B279-F955EC5F3968}" destId="{BE13F21E-D833-4CBA-8206-55AEB82A798E}" srcOrd="1" destOrd="0" presId="urn:microsoft.com/office/officeart/2005/8/layout/venn1"/>
    <dgm:cxn modelId="{2A6FDABF-4941-4326-9B65-07DF16A9210E}" type="presParOf" srcId="{B296555A-D14D-4092-A8D2-A19311B6EC23}" destId="{CD26E4BC-7ECD-4D77-9B2F-D27153B4CAFF}" srcOrd="0" destOrd="0" presId="urn:microsoft.com/office/officeart/2005/8/layout/venn1"/>
    <dgm:cxn modelId="{FE2E3B9F-44C9-4ED8-8029-E22084BF9104}" type="presParOf" srcId="{B296555A-D14D-4092-A8D2-A19311B6EC23}" destId="{65084FBF-1D87-453B-B5F9-6E7002B59FCB}" srcOrd="1" destOrd="0" presId="urn:microsoft.com/office/officeart/2005/8/layout/venn1"/>
    <dgm:cxn modelId="{8CCEB666-5CF8-4495-B47A-333EF95965D4}" type="presParOf" srcId="{B296555A-D14D-4092-A8D2-A19311B6EC23}" destId="{7ECC9276-4301-4D05-AE24-3EA385711972}" srcOrd="2" destOrd="0" presId="urn:microsoft.com/office/officeart/2005/8/layout/venn1"/>
    <dgm:cxn modelId="{297F8C86-FE88-4001-8012-0F50DDE01BF1}" type="presParOf" srcId="{B296555A-D14D-4092-A8D2-A19311B6EC23}" destId="{BE13F21E-D833-4CBA-8206-55AEB82A798E}" srcOrd="3" destOrd="0" presId="urn:microsoft.com/office/officeart/2005/8/layout/venn1"/>
    <dgm:cxn modelId="{2E3C9DBC-985D-4C86-B88F-ABC726D8D5CF}" type="presParOf" srcId="{B296555A-D14D-4092-A8D2-A19311B6EC23}" destId="{17DF105A-B51E-48E8-818D-D6FF159EBE30}" srcOrd="4" destOrd="0" presId="urn:microsoft.com/office/officeart/2005/8/layout/venn1"/>
    <dgm:cxn modelId="{818A67C9-186D-400A-AAF8-8B19A71DB225}" type="presParOf" srcId="{B296555A-D14D-4092-A8D2-A19311B6EC23}" destId="{77CDBD0E-3A5A-4482-A882-D417DF1BC2B1}" srcOrd="5" destOrd="0" presId="urn:microsoft.com/office/officeart/2005/8/layout/venn1"/>
  </dgm:cxnLst>
  <dgm:bg/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BC0B4CB-84C8-4F4C-B32B-FFCD508C6E57}" type="doc">
      <dgm:prSet loTypeId="urn:microsoft.com/office/officeart/2005/8/layout/arrow2" loCatId="process" qsTypeId="urn:microsoft.com/office/officeart/2005/8/quickstyle/simple1" qsCatId="simple" csTypeId="urn:microsoft.com/office/officeart/2005/8/colors/colorful5" csCatId="colorful" phldr="1"/>
      <dgm:spPr/>
    </dgm:pt>
    <dgm:pt modelId="{D21E2167-92B1-4530-8E01-526224B20F80}">
      <dgm:prSet phldrT="[Text]"/>
      <dgm:spPr/>
      <dgm:t>
        <a:bodyPr/>
        <a:lstStyle/>
        <a:p>
          <a:pPr rtl="0"/>
          <a:r>
            <a:rPr lang="en-US" dirty="0" smtClean="0">
              <a:latin typeface="Times New Roman" pitchFamily="18" charset="0"/>
              <a:cs typeface="Times New Roman" pitchFamily="18" charset="0"/>
            </a:rPr>
            <a:t>Infrastructure</a:t>
          </a:r>
          <a:endParaRPr lang="fa-IR" dirty="0">
            <a:latin typeface="Times New Roman" pitchFamily="18" charset="0"/>
            <a:cs typeface="Times New Roman" pitchFamily="18" charset="0"/>
          </a:endParaRPr>
        </a:p>
      </dgm:t>
    </dgm:pt>
    <dgm:pt modelId="{D1874ECA-B4FC-40B5-97C0-F13BF7AA943B}" type="parTrans" cxnId="{56F84740-406E-44D8-90A7-37DF030D3C4C}">
      <dgm:prSet/>
      <dgm:spPr/>
      <dgm:t>
        <a:bodyPr/>
        <a:lstStyle/>
        <a:p>
          <a:pPr rtl="1"/>
          <a:endParaRPr lang="fa-IR"/>
        </a:p>
      </dgm:t>
    </dgm:pt>
    <dgm:pt modelId="{04BD191B-96CB-4CA4-9670-51E0C32A5392}" type="sibTrans" cxnId="{56F84740-406E-44D8-90A7-37DF030D3C4C}">
      <dgm:prSet/>
      <dgm:spPr/>
      <dgm:t>
        <a:bodyPr/>
        <a:lstStyle/>
        <a:p>
          <a:pPr rtl="1"/>
          <a:endParaRPr lang="fa-IR"/>
        </a:p>
      </dgm:t>
    </dgm:pt>
    <dgm:pt modelId="{D54B0C0E-D007-4ED0-9EB1-6A701B4A9B18}">
      <dgm:prSet phldrT="[Text]"/>
      <dgm:spPr/>
      <dgm:t>
        <a:bodyPr/>
        <a:lstStyle/>
        <a:p>
          <a:pPr rtl="1"/>
          <a:r>
            <a:rPr lang="en-US" dirty="0" smtClean="0">
              <a:latin typeface="Times New Roman" pitchFamily="18" charset="0"/>
              <a:cs typeface="Times New Roman" pitchFamily="18" charset="0"/>
            </a:rPr>
            <a:t>Solution</a:t>
          </a:r>
          <a:endParaRPr lang="fa-IR" dirty="0">
            <a:latin typeface="Times New Roman" pitchFamily="18" charset="0"/>
            <a:cs typeface="Times New Roman" pitchFamily="18" charset="0"/>
          </a:endParaRPr>
        </a:p>
      </dgm:t>
    </dgm:pt>
    <dgm:pt modelId="{907B7012-1FC5-4E8E-B539-E199FE09C7CA}" type="parTrans" cxnId="{EC0188D0-69BF-4E1B-BE47-253AC8304C1D}">
      <dgm:prSet/>
      <dgm:spPr/>
      <dgm:t>
        <a:bodyPr/>
        <a:lstStyle/>
        <a:p>
          <a:pPr rtl="1"/>
          <a:endParaRPr lang="fa-IR"/>
        </a:p>
      </dgm:t>
    </dgm:pt>
    <dgm:pt modelId="{765F17A3-1C86-467C-A770-51C7197DD993}" type="sibTrans" cxnId="{EC0188D0-69BF-4E1B-BE47-253AC8304C1D}">
      <dgm:prSet/>
      <dgm:spPr/>
      <dgm:t>
        <a:bodyPr/>
        <a:lstStyle/>
        <a:p>
          <a:pPr rtl="1"/>
          <a:endParaRPr lang="fa-IR"/>
        </a:p>
      </dgm:t>
    </dgm:pt>
    <dgm:pt modelId="{17C3F3D5-C6CB-4D4E-A794-829704C1873A}">
      <dgm:prSet phldrT="[Text]"/>
      <dgm:spPr/>
      <dgm:t>
        <a:bodyPr/>
        <a:lstStyle/>
        <a:p>
          <a:pPr rtl="1"/>
          <a:r>
            <a:rPr lang="en-US" dirty="0" smtClean="0">
              <a:latin typeface="Times New Roman" pitchFamily="18" charset="0"/>
              <a:cs typeface="Times New Roman" pitchFamily="18" charset="0"/>
            </a:rPr>
            <a:t>Business</a:t>
          </a:r>
          <a:endParaRPr lang="fa-IR" dirty="0">
            <a:latin typeface="Times New Roman" pitchFamily="18" charset="0"/>
            <a:cs typeface="Times New Roman" pitchFamily="18" charset="0"/>
          </a:endParaRPr>
        </a:p>
      </dgm:t>
    </dgm:pt>
    <dgm:pt modelId="{F87EC842-9E99-4E89-85B8-DA779FE45781}" type="parTrans" cxnId="{0DD4C4A1-8120-4470-A9B5-A43FFFDD1A07}">
      <dgm:prSet/>
      <dgm:spPr/>
      <dgm:t>
        <a:bodyPr/>
        <a:lstStyle/>
        <a:p>
          <a:pPr rtl="1"/>
          <a:endParaRPr lang="fa-IR"/>
        </a:p>
      </dgm:t>
    </dgm:pt>
    <dgm:pt modelId="{45B3082C-EF93-4871-9D98-AB3056156317}" type="sibTrans" cxnId="{0DD4C4A1-8120-4470-A9B5-A43FFFDD1A07}">
      <dgm:prSet/>
      <dgm:spPr/>
      <dgm:t>
        <a:bodyPr/>
        <a:lstStyle/>
        <a:p>
          <a:pPr rtl="1"/>
          <a:endParaRPr lang="fa-IR"/>
        </a:p>
      </dgm:t>
    </dgm:pt>
    <dgm:pt modelId="{0A51A74F-8B53-4458-BDF6-639D3D912CAC}" type="pres">
      <dgm:prSet presAssocID="{1BC0B4CB-84C8-4F4C-B32B-FFCD508C6E57}" presName="arrowDiagram" presStyleCnt="0">
        <dgm:presLayoutVars>
          <dgm:chMax val="5"/>
          <dgm:dir/>
          <dgm:resizeHandles val="exact"/>
        </dgm:presLayoutVars>
      </dgm:prSet>
      <dgm:spPr/>
    </dgm:pt>
    <dgm:pt modelId="{21321196-2169-4706-AB0D-F822D69D385B}" type="pres">
      <dgm:prSet presAssocID="{1BC0B4CB-84C8-4F4C-B32B-FFCD508C6E57}" presName="arrow" presStyleLbl="bgShp" presStyleIdx="0" presStyleCnt="1"/>
      <dgm:spPr/>
    </dgm:pt>
    <dgm:pt modelId="{C5B1FE25-5224-43C0-B8C3-F571A56F96A7}" type="pres">
      <dgm:prSet presAssocID="{1BC0B4CB-84C8-4F4C-B32B-FFCD508C6E57}" presName="arrowDiagram3" presStyleCnt="0"/>
      <dgm:spPr/>
    </dgm:pt>
    <dgm:pt modelId="{0D369806-89A8-4982-B294-7B9FDF2DA4B4}" type="pres">
      <dgm:prSet presAssocID="{D21E2167-92B1-4530-8E01-526224B20F80}" presName="bullet3a" presStyleLbl="node1" presStyleIdx="0" presStyleCnt="3"/>
      <dgm:spPr/>
    </dgm:pt>
    <dgm:pt modelId="{699BE391-E934-44A6-9544-EA0005FDD9CC}" type="pres">
      <dgm:prSet presAssocID="{D21E2167-92B1-4530-8E01-526224B20F80}" presName="textBox3a" presStyleLbl="revTx" presStyleIdx="0" presStyleCnt="3" custScaleY="5018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01E7EA5-9FB0-4B19-9447-AFBA973FA7F6}" type="pres">
      <dgm:prSet presAssocID="{D54B0C0E-D007-4ED0-9EB1-6A701B4A9B18}" presName="bullet3b" presStyleLbl="node1" presStyleIdx="1" presStyleCnt="3"/>
      <dgm:spPr/>
    </dgm:pt>
    <dgm:pt modelId="{B1CD9461-41EA-4A97-9D31-CA695F47FE78}" type="pres">
      <dgm:prSet presAssocID="{D54B0C0E-D007-4ED0-9EB1-6A701B4A9B18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E76BD7F-F891-4A9D-80A2-25141E1DD192}" type="pres">
      <dgm:prSet presAssocID="{17C3F3D5-C6CB-4D4E-A794-829704C1873A}" presName="bullet3c" presStyleLbl="node1" presStyleIdx="2" presStyleCnt="3"/>
      <dgm:spPr/>
    </dgm:pt>
    <dgm:pt modelId="{44EE8488-E75F-40F6-A442-4026B6D29C77}" type="pres">
      <dgm:prSet presAssocID="{17C3F3D5-C6CB-4D4E-A794-829704C1873A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F69C3E47-7520-4F85-BC05-CC2346DF905F}" type="presOf" srcId="{17C3F3D5-C6CB-4D4E-A794-829704C1873A}" destId="{44EE8488-E75F-40F6-A442-4026B6D29C77}" srcOrd="0" destOrd="0" presId="urn:microsoft.com/office/officeart/2005/8/layout/arrow2"/>
    <dgm:cxn modelId="{56F84740-406E-44D8-90A7-37DF030D3C4C}" srcId="{1BC0B4CB-84C8-4F4C-B32B-FFCD508C6E57}" destId="{D21E2167-92B1-4530-8E01-526224B20F80}" srcOrd="0" destOrd="0" parTransId="{D1874ECA-B4FC-40B5-97C0-F13BF7AA943B}" sibTransId="{04BD191B-96CB-4CA4-9670-51E0C32A5392}"/>
    <dgm:cxn modelId="{EC0188D0-69BF-4E1B-BE47-253AC8304C1D}" srcId="{1BC0B4CB-84C8-4F4C-B32B-FFCD508C6E57}" destId="{D54B0C0E-D007-4ED0-9EB1-6A701B4A9B18}" srcOrd="1" destOrd="0" parTransId="{907B7012-1FC5-4E8E-B539-E199FE09C7CA}" sibTransId="{765F17A3-1C86-467C-A770-51C7197DD993}"/>
    <dgm:cxn modelId="{CAD3F07D-FDC2-4464-8048-098F89969588}" type="presOf" srcId="{D54B0C0E-D007-4ED0-9EB1-6A701B4A9B18}" destId="{B1CD9461-41EA-4A97-9D31-CA695F47FE78}" srcOrd="0" destOrd="0" presId="urn:microsoft.com/office/officeart/2005/8/layout/arrow2"/>
    <dgm:cxn modelId="{F6DEABF7-B89E-48C0-BB65-0C4E14EEF904}" type="presOf" srcId="{D21E2167-92B1-4530-8E01-526224B20F80}" destId="{699BE391-E934-44A6-9544-EA0005FDD9CC}" srcOrd="0" destOrd="0" presId="urn:microsoft.com/office/officeart/2005/8/layout/arrow2"/>
    <dgm:cxn modelId="{0DD4C4A1-8120-4470-A9B5-A43FFFDD1A07}" srcId="{1BC0B4CB-84C8-4F4C-B32B-FFCD508C6E57}" destId="{17C3F3D5-C6CB-4D4E-A794-829704C1873A}" srcOrd="2" destOrd="0" parTransId="{F87EC842-9E99-4E89-85B8-DA779FE45781}" sibTransId="{45B3082C-EF93-4871-9D98-AB3056156317}"/>
    <dgm:cxn modelId="{0BD9BA58-C900-4AC6-8F1F-BE829181F3C6}" type="presOf" srcId="{1BC0B4CB-84C8-4F4C-B32B-FFCD508C6E57}" destId="{0A51A74F-8B53-4458-BDF6-639D3D912CAC}" srcOrd="0" destOrd="0" presId="urn:microsoft.com/office/officeart/2005/8/layout/arrow2"/>
    <dgm:cxn modelId="{C26C59B5-4C39-4194-9C9F-C8E70EEB5B88}" type="presParOf" srcId="{0A51A74F-8B53-4458-BDF6-639D3D912CAC}" destId="{21321196-2169-4706-AB0D-F822D69D385B}" srcOrd="0" destOrd="0" presId="urn:microsoft.com/office/officeart/2005/8/layout/arrow2"/>
    <dgm:cxn modelId="{287B811C-C3C9-4368-A07F-D8A4D824D3D5}" type="presParOf" srcId="{0A51A74F-8B53-4458-BDF6-639D3D912CAC}" destId="{C5B1FE25-5224-43C0-B8C3-F571A56F96A7}" srcOrd="1" destOrd="0" presId="urn:microsoft.com/office/officeart/2005/8/layout/arrow2"/>
    <dgm:cxn modelId="{36FA127A-6B5D-4BC3-9C89-BEC48B2230FC}" type="presParOf" srcId="{C5B1FE25-5224-43C0-B8C3-F571A56F96A7}" destId="{0D369806-89A8-4982-B294-7B9FDF2DA4B4}" srcOrd="0" destOrd="0" presId="urn:microsoft.com/office/officeart/2005/8/layout/arrow2"/>
    <dgm:cxn modelId="{22930C84-755D-4925-AD8F-A96F75BBD4CE}" type="presParOf" srcId="{C5B1FE25-5224-43C0-B8C3-F571A56F96A7}" destId="{699BE391-E934-44A6-9544-EA0005FDD9CC}" srcOrd="1" destOrd="0" presId="urn:microsoft.com/office/officeart/2005/8/layout/arrow2"/>
    <dgm:cxn modelId="{B5AEA0BB-EEE8-4E14-BE0F-EA3D69F600EC}" type="presParOf" srcId="{C5B1FE25-5224-43C0-B8C3-F571A56F96A7}" destId="{601E7EA5-9FB0-4B19-9447-AFBA973FA7F6}" srcOrd="2" destOrd="0" presId="urn:microsoft.com/office/officeart/2005/8/layout/arrow2"/>
    <dgm:cxn modelId="{77B1C603-371D-455A-8FF3-50FB2ED9B4E7}" type="presParOf" srcId="{C5B1FE25-5224-43C0-B8C3-F571A56F96A7}" destId="{B1CD9461-41EA-4A97-9D31-CA695F47FE78}" srcOrd="3" destOrd="0" presId="urn:microsoft.com/office/officeart/2005/8/layout/arrow2"/>
    <dgm:cxn modelId="{AB249D54-32E0-4903-9C91-EB3BE4D7BE2F}" type="presParOf" srcId="{C5B1FE25-5224-43C0-B8C3-F571A56F96A7}" destId="{3E76BD7F-F891-4A9D-80A2-25141E1DD192}" srcOrd="4" destOrd="0" presId="urn:microsoft.com/office/officeart/2005/8/layout/arrow2"/>
    <dgm:cxn modelId="{4BE1A1A4-3764-4504-B49A-898CF25FBCD3}" type="presParOf" srcId="{C5B1FE25-5224-43C0-B8C3-F571A56F96A7}" destId="{44EE8488-E75F-40F6-A442-4026B6D29C77}" srcOrd="5" destOrd="0" presId="urn:microsoft.com/office/officeart/2005/8/layout/arrow2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3D6C08A4-E80A-44EA-9FD8-FF4D31A86908}" type="doc">
      <dgm:prSet loTypeId="urn:microsoft.com/office/officeart/2005/8/layout/pyramid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90947BF9-EF0D-4DCF-9DCF-F5C435766462}">
      <dgm:prSet custT="1"/>
      <dgm:spPr/>
      <dgm:t>
        <a:bodyPr/>
        <a:lstStyle/>
        <a:p>
          <a:pPr rtl="0"/>
          <a:r>
            <a:rPr lang="en-US" sz="2000" dirty="0" smtClean="0"/>
            <a:t>Tax withholding for the investors</a:t>
          </a:r>
          <a:endParaRPr lang="en-US" sz="2000" dirty="0">
            <a:cs typeface="B Mitra" pitchFamily="2" charset="-78"/>
          </a:endParaRPr>
        </a:p>
      </dgm:t>
    </dgm:pt>
    <dgm:pt modelId="{89BA1D91-F2DD-4FB1-B41C-2B2C38BC77F6}" type="parTrans" cxnId="{C9DF6A7F-758B-4E63-96B5-8663DECDACEF}">
      <dgm:prSet/>
      <dgm:spPr/>
      <dgm:t>
        <a:bodyPr/>
        <a:lstStyle/>
        <a:p>
          <a:pPr rtl="1"/>
          <a:endParaRPr lang="fa-IR"/>
        </a:p>
      </dgm:t>
    </dgm:pt>
    <dgm:pt modelId="{CF0F02A5-754E-4BCB-B926-A426DE9B3F9C}" type="sibTrans" cxnId="{C9DF6A7F-758B-4E63-96B5-8663DECDACEF}">
      <dgm:prSet/>
      <dgm:spPr/>
      <dgm:t>
        <a:bodyPr/>
        <a:lstStyle/>
        <a:p>
          <a:pPr rtl="1"/>
          <a:endParaRPr lang="fa-IR"/>
        </a:p>
      </dgm:t>
    </dgm:pt>
    <dgm:pt modelId="{B2EE323D-65D0-4673-A7F1-B0EC3447553D}">
      <dgm:prSet custT="1"/>
      <dgm:spPr/>
      <dgm:t>
        <a:bodyPr/>
        <a:lstStyle/>
        <a:p>
          <a:pPr rtl="0"/>
          <a:r>
            <a:rPr lang="en-US" sz="2000" dirty="0" smtClean="0"/>
            <a:t>Tax reporting to authorized entities</a:t>
          </a:r>
          <a:endParaRPr lang="en-US" sz="2000" dirty="0">
            <a:cs typeface="B Mitra" pitchFamily="2" charset="-78"/>
          </a:endParaRPr>
        </a:p>
      </dgm:t>
    </dgm:pt>
    <dgm:pt modelId="{2E875DE5-288B-4BDA-8D24-E69EAE560C7C}" type="parTrans" cxnId="{9210A3EE-61C3-47DE-B8EF-42DE063B2D4E}">
      <dgm:prSet/>
      <dgm:spPr/>
      <dgm:t>
        <a:bodyPr/>
        <a:lstStyle/>
        <a:p>
          <a:pPr rtl="1"/>
          <a:endParaRPr lang="fa-IR"/>
        </a:p>
      </dgm:t>
    </dgm:pt>
    <dgm:pt modelId="{59A03006-364D-48C1-894D-7377D07DA6C2}" type="sibTrans" cxnId="{9210A3EE-61C3-47DE-B8EF-42DE063B2D4E}">
      <dgm:prSet/>
      <dgm:spPr/>
      <dgm:t>
        <a:bodyPr/>
        <a:lstStyle/>
        <a:p>
          <a:pPr rtl="1"/>
          <a:endParaRPr lang="fa-IR"/>
        </a:p>
      </dgm:t>
    </dgm:pt>
    <dgm:pt modelId="{6C73BC29-E3AA-420E-B381-DFDAF9043D69}">
      <dgm:prSet custT="1"/>
      <dgm:spPr/>
      <dgm:t>
        <a:bodyPr/>
        <a:lstStyle/>
        <a:p>
          <a:pPr rtl="0"/>
          <a:r>
            <a:rPr lang="en-US" sz="2000" dirty="0" smtClean="0"/>
            <a:t>Provide information in support of tax reclaims</a:t>
          </a:r>
          <a:endParaRPr lang="en-US" sz="2000" dirty="0">
            <a:cs typeface="B Mitra" pitchFamily="2" charset="-78"/>
          </a:endParaRPr>
        </a:p>
      </dgm:t>
    </dgm:pt>
    <dgm:pt modelId="{C60BFF6D-4B41-4701-B77F-41279D1926B2}" type="parTrans" cxnId="{0BAA4319-ECA2-48DE-B8DA-47B600B9050F}">
      <dgm:prSet/>
      <dgm:spPr/>
      <dgm:t>
        <a:bodyPr/>
        <a:lstStyle/>
        <a:p>
          <a:pPr rtl="1"/>
          <a:endParaRPr lang="fa-IR"/>
        </a:p>
      </dgm:t>
    </dgm:pt>
    <dgm:pt modelId="{9E8DE008-5A80-4D10-9AFA-E9E7091BC728}" type="sibTrans" cxnId="{0BAA4319-ECA2-48DE-B8DA-47B600B9050F}">
      <dgm:prSet/>
      <dgm:spPr/>
      <dgm:t>
        <a:bodyPr/>
        <a:lstStyle/>
        <a:p>
          <a:pPr rtl="1"/>
          <a:endParaRPr lang="fa-IR"/>
        </a:p>
      </dgm:t>
    </dgm:pt>
    <dgm:pt modelId="{A317B6A3-051D-4375-9A93-862DA44FE0A1}" type="pres">
      <dgm:prSet presAssocID="{3D6C08A4-E80A-44EA-9FD8-FF4D31A86908}" presName="compositeShape" presStyleCnt="0">
        <dgm:presLayoutVars>
          <dgm:dir/>
          <dgm:resizeHandles/>
        </dgm:presLayoutVars>
      </dgm:prSet>
      <dgm:spPr/>
      <dgm:t>
        <a:bodyPr/>
        <a:lstStyle/>
        <a:p>
          <a:pPr rtl="1"/>
          <a:endParaRPr lang="fa-IR"/>
        </a:p>
      </dgm:t>
    </dgm:pt>
    <dgm:pt modelId="{E3A02A87-4DAE-41E0-B234-41F532A4A133}" type="pres">
      <dgm:prSet presAssocID="{3D6C08A4-E80A-44EA-9FD8-FF4D31A86908}" presName="pyramid" presStyleLbl="node1" presStyleIdx="0" presStyleCnt="1" custLinFactNeighborX="-24481"/>
      <dgm:spPr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A767359-8E49-4595-ACF3-624E892F63B5}" type="pres">
      <dgm:prSet presAssocID="{3D6C08A4-E80A-44EA-9FD8-FF4D31A86908}" presName="theList" presStyleCnt="0"/>
      <dgm:spPr/>
    </dgm:pt>
    <dgm:pt modelId="{CCF97A43-C65F-45E7-8094-F7CBF8613883}" type="pres">
      <dgm:prSet presAssocID="{90947BF9-EF0D-4DCF-9DCF-F5C435766462}" presName="aNode" presStyleLbl="fgAcc1" presStyleIdx="0" presStyleCnt="3" custScaleX="126940" custScaleY="94949" custLinFactNeighborX="3474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494B87B9-C2D8-43AF-B4D4-8C6ADC126809}" type="pres">
      <dgm:prSet presAssocID="{90947BF9-EF0D-4DCF-9DCF-F5C435766462}" presName="aSpace" presStyleCnt="0"/>
      <dgm:spPr/>
    </dgm:pt>
    <dgm:pt modelId="{5ABBD0BB-057B-4DFE-B333-367A0FEE082F}" type="pres">
      <dgm:prSet presAssocID="{B2EE323D-65D0-4673-A7F1-B0EC3447553D}" presName="aNode" presStyleLbl="fgAcc1" presStyleIdx="1" presStyleCnt="3" custScaleX="126940" custScaleY="94949" custLinFactNeighborX="3474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C4276CE-628B-4B46-AEF0-9C2AE492A13F}" type="pres">
      <dgm:prSet presAssocID="{B2EE323D-65D0-4673-A7F1-B0EC3447553D}" presName="aSpace" presStyleCnt="0"/>
      <dgm:spPr/>
    </dgm:pt>
    <dgm:pt modelId="{C6BDA758-17E5-4610-8B5D-D0B0E8D6DF2E}" type="pres">
      <dgm:prSet presAssocID="{6C73BC29-E3AA-420E-B381-DFDAF9043D69}" presName="aNode" presStyleLbl="fgAcc1" presStyleIdx="2" presStyleCnt="3" custScaleX="126940" custScaleY="94949" custLinFactNeighborX="3474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10C6B51-C990-4F43-A6F2-62BE1A53C479}" type="pres">
      <dgm:prSet presAssocID="{6C73BC29-E3AA-420E-B381-DFDAF9043D69}" presName="aSpace" presStyleCnt="0"/>
      <dgm:spPr/>
    </dgm:pt>
  </dgm:ptLst>
  <dgm:cxnLst>
    <dgm:cxn modelId="{E87A2A24-50E9-4512-930C-6D822481544D}" type="presOf" srcId="{B2EE323D-65D0-4673-A7F1-B0EC3447553D}" destId="{5ABBD0BB-057B-4DFE-B333-367A0FEE082F}" srcOrd="0" destOrd="0" presId="urn:microsoft.com/office/officeart/2005/8/layout/pyramid2"/>
    <dgm:cxn modelId="{0BAA4319-ECA2-48DE-B8DA-47B600B9050F}" srcId="{3D6C08A4-E80A-44EA-9FD8-FF4D31A86908}" destId="{6C73BC29-E3AA-420E-B381-DFDAF9043D69}" srcOrd="2" destOrd="0" parTransId="{C60BFF6D-4B41-4701-B77F-41279D1926B2}" sibTransId="{9E8DE008-5A80-4D10-9AFA-E9E7091BC728}"/>
    <dgm:cxn modelId="{9210A3EE-61C3-47DE-B8EF-42DE063B2D4E}" srcId="{3D6C08A4-E80A-44EA-9FD8-FF4D31A86908}" destId="{B2EE323D-65D0-4673-A7F1-B0EC3447553D}" srcOrd="1" destOrd="0" parTransId="{2E875DE5-288B-4BDA-8D24-E69EAE560C7C}" sibTransId="{59A03006-364D-48C1-894D-7377D07DA6C2}"/>
    <dgm:cxn modelId="{CC517683-062B-4359-90B2-1C14D6EE68CA}" type="presOf" srcId="{3D6C08A4-E80A-44EA-9FD8-FF4D31A86908}" destId="{A317B6A3-051D-4375-9A93-862DA44FE0A1}" srcOrd="0" destOrd="0" presId="urn:microsoft.com/office/officeart/2005/8/layout/pyramid2"/>
    <dgm:cxn modelId="{C9DF6A7F-758B-4E63-96B5-8663DECDACEF}" srcId="{3D6C08A4-E80A-44EA-9FD8-FF4D31A86908}" destId="{90947BF9-EF0D-4DCF-9DCF-F5C435766462}" srcOrd="0" destOrd="0" parTransId="{89BA1D91-F2DD-4FB1-B41C-2B2C38BC77F6}" sibTransId="{CF0F02A5-754E-4BCB-B926-A426DE9B3F9C}"/>
    <dgm:cxn modelId="{F9909276-5E1A-4193-A917-CFDDE03A2C5D}" type="presOf" srcId="{90947BF9-EF0D-4DCF-9DCF-F5C435766462}" destId="{CCF97A43-C65F-45E7-8094-F7CBF8613883}" srcOrd="0" destOrd="0" presId="urn:microsoft.com/office/officeart/2005/8/layout/pyramid2"/>
    <dgm:cxn modelId="{0476B2B2-21EB-4DEF-9EC6-DD788342584E}" type="presOf" srcId="{6C73BC29-E3AA-420E-B381-DFDAF9043D69}" destId="{C6BDA758-17E5-4610-8B5D-D0B0E8D6DF2E}" srcOrd="0" destOrd="0" presId="urn:microsoft.com/office/officeart/2005/8/layout/pyramid2"/>
    <dgm:cxn modelId="{9D139415-0B8A-4D49-AB52-8F73B9A03A34}" type="presParOf" srcId="{A317B6A3-051D-4375-9A93-862DA44FE0A1}" destId="{E3A02A87-4DAE-41E0-B234-41F532A4A133}" srcOrd="0" destOrd="0" presId="urn:microsoft.com/office/officeart/2005/8/layout/pyramid2"/>
    <dgm:cxn modelId="{5A77CB42-DEE4-4815-AE3A-F85C8DFBB70A}" type="presParOf" srcId="{A317B6A3-051D-4375-9A93-862DA44FE0A1}" destId="{FA767359-8E49-4595-ACF3-624E892F63B5}" srcOrd="1" destOrd="0" presId="urn:microsoft.com/office/officeart/2005/8/layout/pyramid2"/>
    <dgm:cxn modelId="{D3F3F2BF-2214-427F-9ECA-952B0D0EC15B}" type="presParOf" srcId="{FA767359-8E49-4595-ACF3-624E892F63B5}" destId="{CCF97A43-C65F-45E7-8094-F7CBF8613883}" srcOrd="0" destOrd="0" presId="urn:microsoft.com/office/officeart/2005/8/layout/pyramid2"/>
    <dgm:cxn modelId="{A386EDA1-4364-492F-8841-AF3C7F1E9FCF}" type="presParOf" srcId="{FA767359-8E49-4595-ACF3-624E892F63B5}" destId="{494B87B9-C2D8-43AF-B4D4-8C6ADC126809}" srcOrd="1" destOrd="0" presId="urn:microsoft.com/office/officeart/2005/8/layout/pyramid2"/>
    <dgm:cxn modelId="{8125BEE4-28C3-4D65-A1B6-C58B8760EAB5}" type="presParOf" srcId="{FA767359-8E49-4595-ACF3-624E892F63B5}" destId="{5ABBD0BB-057B-4DFE-B333-367A0FEE082F}" srcOrd="2" destOrd="0" presId="urn:microsoft.com/office/officeart/2005/8/layout/pyramid2"/>
    <dgm:cxn modelId="{FB150765-F4C7-4D7D-8B2B-17AD453BB1A4}" type="presParOf" srcId="{FA767359-8E49-4595-ACF3-624E892F63B5}" destId="{0C4276CE-628B-4B46-AEF0-9C2AE492A13F}" srcOrd="3" destOrd="0" presId="urn:microsoft.com/office/officeart/2005/8/layout/pyramid2"/>
    <dgm:cxn modelId="{625D7019-DF79-49C0-8F31-BDF8112AD64B}" type="presParOf" srcId="{FA767359-8E49-4595-ACF3-624E892F63B5}" destId="{C6BDA758-17E5-4610-8B5D-D0B0E8D6DF2E}" srcOrd="4" destOrd="0" presId="urn:microsoft.com/office/officeart/2005/8/layout/pyramid2"/>
    <dgm:cxn modelId="{006DFC03-3CF7-4D4B-B9EE-F210123D6FB7}" type="presParOf" srcId="{FA767359-8E49-4595-ACF3-624E892F63B5}" destId="{A10C6B51-C990-4F43-A6F2-62BE1A53C479}" srcOrd="5" destOrd="0" presId="urn:microsoft.com/office/officeart/2005/8/layout/pyramid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FDBCB2D-32A9-4427-87A0-2E87E512A6F1}" type="doc">
      <dgm:prSet loTypeId="urn:microsoft.com/office/officeart/2005/8/layout/chevron2" loCatId="process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pPr rtl="1"/>
          <a:endParaRPr lang="fa-IR"/>
        </a:p>
      </dgm:t>
    </dgm:pt>
    <dgm:pt modelId="{905B08FE-CD51-4550-88BD-0DFA47F3C5A7}">
      <dgm:prSet phldrT="[Text]"/>
      <dgm:spPr/>
      <dgm:t>
        <a:bodyPr/>
        <a:lstStyle/>
        <a:p>
          <a:pPr rtl="1"/>
          <a:r>
            <a:rPr lang="en-US" dirty="0" smtClean="0">
              <a:latin typeface="+mn-lt"/>
            </a:rPr>
            <a:t>2005</a:t>
          </a:r>
          <a:endParaRPr lang="fa-IR" dirty="0" smtClean="0">
            <a:latin typeface="+mn-lt"/>
          </a:endParaRPr>
        </a:p>
      </dgm:t>
    </dgm:pt>
    <dgm:pt modelId="{E2CFEE8E-1189-4C43-AC6C-B44D683C9129}" type="parTrans" cxnId="{8CCB9469-AC38-4D08-B6D2-D7DDE2B5098A}">
      <dgm:prSet/>
      <dgm:spPr/>
      <dgm:t>
        <a:bodyPr/>
        <a:lstStyle/>
        <a:p>
          <a:pPr rtl="1"/>
          <a:endParaRPr lang="fa-IR"/>
        </a:p>
      </dgm:t>
    </dgm:pt>
    <dgm:pt modelId="{BA4C0676-206D-41EB-A295-4FCACE6028E3}" type="sibTrans" cxnId="{8CCB9469-AC38-4D08-B6D2-D7DDE2B5098A}">
      <dgm:prSet/>
      <dgm:spPr/>
      <dgm:t>
        <a:bodyPr/>
        <a:lstStyle/>
        <a:p>
          <a:pPr rtl="1"/>
          <a:endParaRPr lang="fa-IR"/>
        </a:p>
      </dgm:t>
    </dgm:pt>
    <dgm:pt modelId="{C439D0C7-3AA6-4A2F-A528-97A4907B6791}">
      <dgm:prSet phldrT="[Text]" custT="1"/>
      <dgm:spPr/>
      <dgm:t>
        <a:bodyPr/>
        <a:lstStyle/>
        <a:p>
          <a:pPr algn="l" rtl="0"/>
          <a:r>
            <a:rPr lang="en-US" sz="24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ecurities Market ACT of IRI (Based on Demutualization</a:t>
          </a:r>
          <a:r>
            <a:rPr lang="fa-IR" sz="24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(</a:t>
          </a:r>
          <a:endParaRPr lang="fa-IR" sz="2400" b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344EC30-8993-4E58-8CDC-26862B1616BF}" type="parTrans" cxnId="{501D4E70-445A-48D2-88B1-5D71EEC7C075}">
      <dgm:prSet/>
      <dgm:spPr/>
      <dgm:t>
        <a:bodyPr/>
        <a:lstStyle/>
        <a:p>
          <a:pPr rtl="1"/>
          <a:endParaRPr lang="fa-IR"/>
        </a:p>
      </dgm:t>
    </dgm:pt>
    <dgm:pt modelId="{D16F95DC-07B2-4008-ADD7-B384A64E1A5B}" type="sibTrans" cxnId="{501D4E70-445A-48D2-88B1-5D71EEC7C075}">
      <dgm:prSet/>
      <dgm:spPr/>
      <dgm:t>
        <a:bodyPr/>
        <a:lstStyle/>
        <a:p>
          <a:pPr rtl="1"/>
          <a:endParaRPr lang="fa-IR"/>
        </a:p>
      </dgm:t>
    </dgm:pt>
    <dgm:pt modelId="{71D61485-DF16-48FC-942F-07D5A9CE3636}">
      <dgm:prSet phldrT="[Text]"/>
      <dgm:spPr/>
      <dgm:t>
        <a:bodyPr/>
        <a:lstStyle/>
        <a:p>
          <a:pPr rtl="1"/>
          <a:r>
            <a:rPr lang="en-US" dirty="0" smtClean="0"/>
            <a:t>2005</a:t>
          </a:r>
          <a:endParaRPr lang="fa-IR" dirty="0"/>
        </a:p>
      </dgm:t>
    </dgm:pt>
    <dgm:pt modelId="{45F64C2A-B4FC-484F-B596-EA6FD13C75E4}" type="parTrans" cxnId="{E0BE9325-1C39-4F55-A7C7-DC6416EF720A}">
      <dgm:prSet/>
      <dgm:spPr/>
      <dgm:t>
        <a:bodyPr/>
        <a:lstStyle/>
        <a:p>
          <a:pPr rtl="1"/>
          <a:endParaRPr lang="fa-IR"/>
        </a:p>
      </dgm:t>
    </dgm:pt>
    <dgm:pt modelId="{1A7AB3CF-6CB4-49D4-8893-2F3A4F35AA5D}" type="sibTrans" cxnId="{E0BE9325-1C39-4F55-A7C7-DC6416EF720A}">
      <dgm:prSet/>
      <dgm:spPr/>
      <dgm:t>
        <a:bodyPr/>
        <a:lstStyle/>
        <a:p>
          <a:pPr rtl="1"/>
          <a:endParaRPr lang="fa-IR"/>
        </a:p>
      </dgm:t>
    </dgm:pt>
    <dgm:pt modelId="{AFE404EB-2C71-4B2F-BE5D-9591A44B33CD}">
      <dgm:prSet phldrT="[Text]" custT="1"/>
      <dgm:spPr/>
      <dgm:t>
        <a:bodyPr/>
        <a:lstStyle/>
        <a:p>
          <a:pPr algn="l" rtl="0"/>
          <a:r>
            <a:rPr lang="en-US" sz="24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SDI became functional on December 26, 2005</a:t>
          </a:r>
          <a:endParaRPr lang="fa-IR" sz="2400" b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B54B968-7DE1-4B96-AD9F-DC494D9F471E}" type="parTrans" cxnId="{FB233563-50E4-41F1-B6F0-B49C30C103CF}">
      <dgm:prSet/>
      <dgm:spPr/>
      <dgm:t>
        <a:bodyPr/>
        <a:lstStyle/>
        <a:p>
          <a:pPr rtl="1"/>
          <a:endParaRPr lang="fa-IR"/>
        </a:p>
      </dgm:t>
    </dgm:pt>
    <dgm:pt modelId="{A0F696CF-C52F-4E86-ABAA-BD54046959E1}" type="sibTrans" cxnId="{FB233563-50E4-41F1-B6F0-B49C30C103CF}">
      <dgm:prSet/>
      <dgm:spPr/>
      <dgm:t>
        <a:bodyPr/>
        <a:lstStyle/>
        <a:p>
          <a:pPr rtl="1"/>
          <a:endParaRPr lang="fa-IR"/>
        </a:p>
      </dgm:t>
    </dgm:pt>
    <dgm:pt modelId="{9CF4772F-15D5-46C6-857A-476DE7F24CAA}">
      <dgm:prSet phldrT="[Text]"/>
      <dgm:spPr/>
      <dgm:t>
        <a:bodyPr/>
        <a:lstStyle/>
        <a:p>
          <a:pPr rtl="1"/>
          <a:r>
            <a:rPr lang="en-US" dirty="0" smtClean="0"/>
            <a:t>2006</a:t>
          </a:r>
          <a:endParaRPr lang="fa-IR" dirty="0"/>
        </a:p>
      </dgm:t>
    </dgm:pt>
    <dgm:pt modelId="{46BF4ADE-A23D-4590-A713-F2292D4993F7}" type="parTrans" cxnId="{6052A394-384E-4C78-959A-6A5D28159AF7}">
      <dgm:prSet/>
      <dgm:spPr/>
      <dgm:t>
        <a:bodyPr/>
        <a:lstStyle/>
        <a:p>
          <a:pPr rtl="1"/>
          <a:endParaRPr lang="fa-IR"/>
        </a:p>
      </dgm:t>
    </dgm:pt>
    <dgm:pt modelId="{3185D1D9-3A37-47AF-9DEA-249CE0248951}" type="sibTrans" cxnId="{6052A394-384E-4C78-959A-6A5D28159AF7}">
      <dgm:prSet/>
      <dgm:spPr/>
      <dgm:t>
        <a:bodyPr/>
        <a:lstStyle/>
        <a:p>
          <a:pPr rtl="1"/>
          <a:endParaRPr lang="fa-IR"/>
        </a:p>
      </dgm:t>
    </dgm:pt>
    <dgm:pt modelId="{7AA1E627-78CF-4AD5-B077-A2B2FCDC52B3}">
      <dgm:prSet phldrT="[Text]" custT="1"/>
      <dgm:spPr/>
      <dgm:t>
        <a:bodyPr/>
        <a:lstStyle/>
        <a:p>
          <a:pPr algn="l" rtl="0"/>
          <a:r>
            <a:rPr lang="en-US" sz="24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stablishment of Securities &amp; Exchange Organization (SEO) and (TSE) in November 2006 </a:t>
          </a:r>
          <a:endParaRPr lang="fa-IR" sz="2400" b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7CDE8D7-D8AF-4FDE-9224-D62D86ECAC29}" type="parTrans" cxnId="{D18C1987-D063-4D21-869B-07E20B6E13F7}">
      <dgm:prSet/>
      <dgm:spPr/>
      <dgm:t>
        <a:bodyPr/>
        <a:lstStyle/>
        <a:p>
          <a:pPr rtl="1"/>
          <a:endParaRPr lang="fa-IR"/>
        </a:p>
      </dgm:t>
    </dgm:pt>
    <dgm:pt modelId="{4863EAD6-029F-4453-AD5C-B6035558A419}" type="sibTrans" cxnId="{D18C1987-D063-4D21-869B-07E20B6E13F7}">
      <dgm:prSet/>
      <dgm:spPr/>
      <dgm:t>
        <a:bodyPr/>
        <a:lstStyle/>
        <a:p>
          <a:pPr rtl="1"/>
          <a:endParaRPr lang="fa-IR"/>
        </a:p>
      </dgm:t>
    </dgm:pt>
    <dgm:pt modelId="{9C0DBDDD-A67D-4FE5-98FD-25230C5020BC}">
      <dgm:prSet phldrT="[Text]"/>
      <dgm:spPr/>
      <dgm:t>
        <a:bodyPr/>
        <a:lstStyle/>
        <a:p>
          <a:pPr rtl="1"/>
          <a:r>
            <a:rPr lang="en-US" dirty="0" smtClean="0"/>
            <a:t>2005</a:t>
          </a:r>
          <a:endParaRPr lang="fa-IR" dirty="0"/>
        </a:p>
      </dgm:t>
    </dgm:pt>
    <dgm:pt modelId="{7AE1B7F3-5046-4DEB-B1C1-E54CCDE3D315}" type="sibTrans" cxnId="{66D67206-4D7A-4D7B-A75D-BBB291A02747}">
      <dgm:prSet/>
      <dgm:spPr/>
      <dgm:t>
        <a:bodyPr/>
        <a:lstStyle/>
        <a:p>
          <a:pPr rtl="1"/>
          <a:endParaRPr lang="fa-IR"/>
        </a:p>
      </dgm:t>
    </dgm:pt>
    <dgm:pt modelId="{70FAB4F7-C52E-4BF5-9A8D-63F96165019D}" type="parTrans" cxnId="{66D67206-4D7A-4D7B-A75D-BBB291A02747}">
      <dgm:prSet/>
      <dgm:spPr/>
      <dgm:t>
        <a:bodyPr/>
        <a:lstStyle/>
        <a:p>
          <a:pPr rtl="1"/>
          <a:endParaRPr lang="fa-IR"/>
        </a:p>
      </dgm:t>
    </dgm:pt>
    <dgm:pt modelId="{68BA3D47-18D4-4B72-B55C-839FBB544843}">
      <dgm:prSet custT="1"/>
      <dgm:spPr/>
      <dgm:t>
        <a:bodyPr/>
        <a:lstStyle/>
        <a:p>
          <a:pPr rtl="0"/>
          <a:r>
            <a:rPr lang="en-US" sz="24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stablishment of CSDI under paragraph 7, article 1 of the law</a:t>
          </a:r>
          <a:endParaRPr lang="fa-IR" sz="2400" b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CE6556E-CA85-457F-B46F-7F02215EE90C}" type="parTrans" cxnId="{2B1BD393-7FF6-4766-AFA7-0DF4FDBDCD2B}">
      <dgm:prSet/>
      <dgm:spPr/>
      <dgm:t>
        <a:bodyPr/>
        <a:lstStyle/>
        <a:p>
          <a:pPr rtl="1"/>
          <a:endParaRPr lang="fa-IR"/>
        </a:p>
      </dgm:t>
    </dgm:pt>
    <dgm:pt modelId="{D1EE4CCF-3C68-4674-840D-F9F7287E4B48}" type="sibTrans" cxnId="{2B1BD393-7FF6-4766-AFA7-0DF4FDBDCD2B}">
      <dgm:prSet/>
      <dgm:spPr/>
      <dgm:t>
        <a:bodyPr/>
        <a:lstStyle/>
        <a:p>
          <a:pPr rtl="1"/>
          <a:endParaRPr lang="fa-IR"/>
        </a:p>
      </dgm:t>
    </dgm:pt>
    <dgm:pt modelId="{473DA873-8B84-4969-84F3-12234FC603BB}" type="pres">
      <dgm:prSet presAssocID="{DFDBCB2D-32A9-4427-87A0-2E87E512A6F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D2DDB3EF-2B0B-4F50-AB87-B4A77917BF40}" type="pres">
      <dgm:prSet presAssocID="{905B08FE-CD51-4550-88BD-0DFA47F3C5A7}" presName="composite" presStyleCnt="0"/>
      <dgm:spPr/>
      <dgm:t>
        <a:bodyPr/>
        <a:lstStyle/>
        <a:p>
          <a:pPr rtl="1"/>
          <a:endParaRPr lang="fa-IR"/>
        </a:p>
      </dgm:t>
    </dgm:pt>
    <dgm:pt modelId="{705999AD-536D-4405-8CD8-AD8C60E9FAA1}" type="pres">
      <dgm:prSet presAssocID="{905B08FE-CD51-4550-88BD-0DFA47F3C5A7}" presName="parentText" presStyleLbl="alignNode1" presStyleIdx="0" presStyleCnt="4" custLinFactNeighborX="0" custLinFactNeighborY="-226">
        <dgm:presLayoutVars>
          <dgm:chMax val="1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2DF499DD-95EA-4A01-83FB-E2D88531759C}" type="pres">
      <dgm:prSet presAssocID="{905B08FE-CD51-4550-88BD-0DFA47F3C5A7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C8C7ACB3-05F4-4746-972E-30B1B0A7413C}" type="pres">
      <dgm:prSet presAssocID="{BA4C0676-206D-41EB-A295-4FCACE6028E3}" presName="sp" presStyleCnt="0"/>
      <dgm:spPr/>
      <dgm:t>
        <a:bodyPr/>
        <a:lstStyle/>
        <a:p>
          <a:pPr rtl="1"/>
          <a:endParaRPr lang="fa-IR"/>
        </a:p>
      </dgm:t>
    </dgm:pt>
    <dgm:pt modelId="{259ECDCE-0BE2-4F84-B3C4-95FDA65324A9}" type="pres">
      <dgm:prSet presAssocID="{9C0DBDDD-A67D-4FE5-98FD-25230C5020BC}" presName="composite" presStyleCnt="0"/>
      <dgm:spPr/>
      <dgm:t>
        <a:bodyPr/>
        <a:lstStyle/>
        <a:p>
          <a:pPr rtl="1"/>
          <a:endParaRPr lang="fa-IR"/>
        </a:p>
      </dgm:t>
    </dgm:pt>
    <dgm:pt modelId="{A476173A-F415-47C4-A899-91CF39771216}" type="pres">
      <dgm:prSet presAssocID="{9C0DBDDD-A67D-4FE5-98FD-25230C5020BC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6254A88-8DB3-49A7-92DB-9C344577046B}" type="pres">
      <dgm:prSet presAssocID="{9C0DBDDD-A67D-4FE5-98FD-25230C5020BC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55D66D2-D57C-4ACC-99EE-D16E73E58E59}" type="pres">
      <dgm:prSet presAssocID="{7AE1B7F3-5046-4DEB-B1C1-E54CCDE3D315}" presName="sp" presStyleCnt="0"/>
      <dgm:spPr/>
      <dgm:t>
        <a:bodyPr/>
        <a:lstStyle/>
        <a:p>
          <a:pPr rtl="1"/>
          <a:endParaRPr lang="fa-IR"/>
        </a:p>
      </dgm:t>
    </dgm:pt>
    <dgm:pt modelId="{623515C2-B4BF-4F0E-A54A-78DC12B770CD}" type="pres">
      <dgm:prSet presAssocID="{71D61485-DF16-48FC-942F-07D5A9CE3636}" presName="composite" presStyleCnt="0"/>
      <dgm:spPr/>
      <dgm:t>
        <a:bodyPr/>
        <a:lstStyle/>
        <a:p>
          <a:pPr rtl="1"/>
          <a:endParaRPr lang="fa-IR"/>
        </a:p>
      </dgm:t>
    </dgm:pt>
    <dgm:pt modelId="{F0AD70D6-4F57-4D44-A7DC-2FCCABE5FD07}" type="pres">
      <dgm:prSet presAssocID="{71D61485-DF16-48FC-942F-07D5A9CE3636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40711A2-8941-42FD-B644-812A50E536B1}" type="pres">
      <dgm:prSet presAssocID="{71D61485-DF16-48FC-942F-07D5A9CE3636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41DAF7-F737-449F-ACC4-BEDBD9303FF8}" type="pres">
      <dgm:prSet presAssocID="{1A7AB3CF-6CB4-49D4-8893-2F3A4F35AA5D}" presName="sp" presStyleCnt="0"/>
      <dgm:spPr/>
      <dgm:t>
        <a:bodyPr/>
        <a:lstStyle/>
        <a:p>
          <a:pPr rtl="1"/>
          <a:endParaRPr lang="fa-IR"/>
        </a:p>
      </dgm:t>
    </dgm:pt>
    <dgm:pt modelId="{B5E6E3BD-3099-471E-B6C2-5FFDA2F17AD0}" type="pres">
      <dgm:prSet presAssocID="{9CF4772F-15D5-46C6-857A-476DE7F24CAA}" presName="composite" presStyleCnt="0"/>
      <dgm:spPr/>
      <dgm:t>
        <a:bodyPr/>
        <a:lstStyle/>
        <a:p>
          <a:pPr rtl="1"/>
          <a:endParaRPr lang="fa-IR"/>
        </a:p>
      </dgm:t>
    </dgm:pt>
    <dgm:pt modelId="{367B852B-CF23-41F3-8120-24DB598AF997}" type="pres">
      <dgm:prSet presAssocID="{9CF4772F-15D5-46C6-857A-476DE7F24CAA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3A56EE1-F9B1-4F37-B398-08C57143882A}" type="pres">
      <dgm:prSet presAssocID="{9CF4772F-15D5-46C6-857A-476DE7F24CAA}" presName="descendantText" presStyleLbl="alignAcc1" presStyleIdx="3" presStyleCnt="4" custScaleY="90939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98562101-7F13-42A6-A493-5A44C3E2F26F}" type="presOf" srcId="{AFE404EB-2C71-4B2F-BE5D-9591A44B33CD}" destId="{040711A2-8941-42FD-B644-812A50E536B1}" srcOrd="0" destOrd="0" presId="urn:microsoft.com/office/officeart/2005/8/layout/chevron2"/>
    <dgm:cxn modelId="{F4714DE5-DCAA-4D86-BF41-127642FAB1B3}" type="presOf" srcId="{905B08FE-CD51-4550-88BD-0DFA47F3C5A7}" destId="{705999AD-536D-4405-8CD8-AD8C60E9FAA1}" srcOrd="0" destOrd="0" presId="urn:microsoft.com/office/officeart/2005/8/layout/chevron2"/>
    <dgm:cxn modelId="{36F17FBA-07FD-41D1-B7B7-D1B6E4029FDB}" type="presOf" srcId="{9CF4772F-15D5-46C6-857A-476DE7F24CAA}" destId="{367B852B-CF23-41F3-8120-24DB598AF997}" srcOrd="0" destOrd="0" presId="urn:microsoft.com/office/officeart/2005/8/layout/chevron2"/>
    <dgm:cxn modelId="{D18C1987-D063-4D21-869B-07E20B6E13F7}" srcId="{9CF4772F-15D5-46C6-857A-476DE7F24CAA}" destId="{7AA1E627-78CF-4AD5-B077-A2B2FCDC52B3}" srcOrd="0" destOrd="0" parTransId="{97CDE8D7-D8AF-4FDE-9224-D62D86ECAC29}" sibTransId="{4863EAD6-029F-4453-AD5C-B6035558A419}"/>
    <dgm:cxn modelId="{8CCB9469-AC38-4D08-B6D2-D7DDE2B5098A}" srcId="{DFDBCB2D-32A9-4427-87A0-2E87E512A6F1}" destId="{905B08FE-CD51-4550-88BD-0DFA47F3C5A7}" srcOrd="0" destOrd="0" parTransId="{E2CFEE8E-1189-4C43-AC6C-B44D683C9129}" sibTransId="{BA4C0676-206D-41EB-A295-4FCACE6028E3}"/>
    <dgm:cxn modelId="{33AA242F-E6CA-47C4-B53D-9F88F0FF4E20}" type="presOf" srcId="{C439D0C7-3AA6-4A2F-A528-97A4907B6791}" destId="{2DF499DD-95EA-4A01-83FB-E2D88531759C}" srcOrd="0" destOrd="0" presId="urn:microsoft.com/office/officeart/2005/8/layout/chevron2"/>
    <dgm:cxn modelId="{C0CB9ACA-271F-4D85-90BB-D9F109723A5A}" type="presOf" srcId="{9C0DBDDD-A67D-4FE5-98FD-25230C5020BC}" destId="{A476173A-F415-47C4-A899-91CF39771216}" srcOrd="0" destOrd="0" presId="urn:microsoft.com/office/officeart/2005/8/layout/chevron2"/>
    <dgm:cxn modelId="{E0BE9325-1C39-4F55-A7C7-DC6416EF720A}" srcId="{DFDBCB2D-32A9-4427-87A0-2E87E512A6F1}" destId="{71D61485-DF16-48FC-942F-07D5A9CE3636}" srcOrd="2" destOrd="0" parTransId="{45F64C2A-B4FC-484F-B596-EA6FD13C75E4}" sibTransId="{1A7AB3CF-6CB4-49D4-8893-2F3A4F35AA5D}"/>
    <dgm:cxn modelId="{0CC8B699-DBC4-4625-97D4-30B92008CEFE}" type="presOf" srcId="{DFDBCB2D-32A9-4427-87A0-2E87E512A6F1}" destId="{473DA873-8B84-4969-84F3-12234FC603BB}" srcOrd="0" destOrd="0" presId="urn:microsoft.com/office/officeart/2005/8/layout/chevron2"/>
    <dgm:cxn modelId="{FB233563-50E4-41F1-B6F0-B49C30C103CF}" srcId="{71D61485-DF16-48FC-942F-07D5A9CE3636}" destId="{AFE404EB-2C71-4B2F-BE5D-9591A44B33CD}" srcOrd="0" destOrd="0" parTransId="{BB54B968-7DE1-4B96-AD9F-DC494D9F471E}" sibTransId="{A0F696CF-C52F-4E86-ABAA-BD54046959E1}"/>
    <dgm:cxn modelId="{43235727-3B6C-47E1-9903-781DDC63769E}" type="presOf" srcId="{68BA3D47-18D4-4B72-B55C-839FBB544843}" destId="{96254A88-8DB3-49A7-92DB-9C344577046B}" srcOrd="0" destOrd="0" presId="urn:microsoft.com/office/officeart/2005/8/layout/chevron2"/>
    <dgm:cxn modelId="{2B1BD393-7FF6-4766-AFA7-0DF4FDBDCD2B}" srcId="{9C0DBDDD-A67D-4FE5-98FD-25230C5020BC}" destId="{68BA3D47-18D4-4B72-B55C-839FBB544843}" srcOrd="0" destOrd="0" parTransId="{2CE6556E-CA85-457F-B46F-7F02215EE90C}" sibTransId="{D1EE4CCF-3C68-4674-840D-F9F7287E4B48}"/>
    <dgm:cxn modelId="{501D4E70-445A-48D2-88B1-5D71EEC7C075}" srcId="{905B08FE-CD51-4550-88BD-0DFA47F3C5A7}" destId="{C439D0C7-3AA6-4A2F-A528-97A4907B6791}" srcOrd="0" destOrd="0" parTransId="{D344EC30-8993-4E58-8CDC-26862B1616BF}" sibTransId="{D16F95DC-07B2-4008-ADD7-B384A64E1A5B}"/>
    <dgm:cxn modelId="{66D67206-4D7A-4D7B-A75D-BBB291A02747}" srcId="{DFDBCB2D-32A9-4427-87A0-2E87E512A6F1}" destId="{9C0DBDDD-A67D-4FE5-98FD-25230C5020BC}" srcOrd="1" destOrd="0" parTransId="{70FAB4F7-C52E-4BF5-9A8D-63F96165019D}" sibTransId="{7AE1B7F3-5046-4DEB-B1C1-E54CCDE3D315}"/>
    <dgm:cxn modelId="{6052A394-384E-4C78-959A-6A5D28159AF7}" srcId="{DFDBCB2D-32A9-4427-87A0-2E87E512A6F1}" destId="{9CF4772F-15D5-46C6-857A-476DE7F24CAA}" srcOrd="3" destOrd="0" parTransId="{46BF4ADE-A23D-4590-A713-F2292D4993F7}" sibTransId="{3185D1D9-3A37-47AF-9DEA-249CE0248951}"/>
    <dgm:cxn modelId="{AF1D8B50-E62E-475C-95B7-A6105633D321}" type="presOf" srcId="{7AA1E627-78CF-4AD5-B077-A2B2FCDC52B3}" destId="{33A56EE1-F9B1-4F37-B398-08C57143882A}" srcOrd="0" destOrd="0" presId="urn:microsoft.com/office/officeart/2005/8/layout/chevron2"/>
    <dgm:cxn modelId="{3E694DF0-477E-42FD-8B7D-9E1A8D0B5CBB}" type="presOf" srcId="{71D61485-DF16-48FC-942F-07D5A9CE3636}" destId="{F0AD70D6-4F57-4D44-A7DC-2FCCABE5FD07}" srcOrd="0" destOrd="0" presId="urn:microsoft.com/office/officeart/2005/8/layout/chevron2"/>
    <dgm:cxn modelId="{128BF656-D6E1-4185-BEEB-0FB1B539026F}" type="presParOf" srcId="{473DA873-8B84-4969-84F3-12234FC603BB}" destId="{D2DDB3EF-2B0B-4F50-AB87-B4A77917BF40}" srcOrd="0" destOrd="0" presId="urn:microsoft.com/office/officeart/2005/8/layout/chevron2"/>
    <dgm:cxn modelId="{E7ADC152-884E-4E4F-8103-89FE61DF6A05}" type="presParOf" srcId="{D2DDB3EF-2B0B-4F50-AB87-B4A77917BF40}" destId="{705999AD-536D-4405-8CD8-AD8C60E9FAA1}" srcOrd="0" destOrd="0" presId="urn:microsoft.com/office/officeart/2005/8/layout/chevron2"/>
    <dgm:cxn modelId="{1BE21756-F2ED-4BF8-84CD-36F48557E6B2}" type="presParOf" srcId="{D2DDB3EF-2B0B-4F50-AB87-B4A77917BF40}" destId="{2DF499DD-95EA-4A01-83FB-E2D88531759C}" srcOrd="1" destOrd="0" presId="urn:microsoft.com/office/officeart/2005/8/layout/chevron2"/>
    <dgm:cxn modelId="{D572FAF1-1E29-492B-82E9-FAE2A79FE9B3}" type="presParOf" srcId="{473DA873-8B84-4969-84F3-12234FC603BB}" destId="{C8C7ACB3-05F4-4746-972E-30B1B0A7413C}" srcOrd="1" destOrd="0" presId="urn:microsoft.com/office/officeart/2005/8/layout/chevron2"/>
    <dgm:cxn modelId="{4A7135EB-70C6-408B-8ED0-A2F1EE76690E}" type="presParOf" srcId="{473DA873-8B84-4969-84F3-12234FC603BB}" destId="{259ECDCE-0BE2-4F84-B3C4-95FDA65324A9}" srcOrd="2" destOrd="0" presId="urn:microsoft.com/office/officeart/2005/8/layout/chevron2"/>
    <dgm:cxn modelId="{0AE1DA30-9E85-49C7-ACA3-DB393DD2FA16}" type="presParOf" srcId="{259ECDCE-0BE2-4F84-B3C4-95FDA65324A9}" destId="{A476173A-F415-47C4-A899-91CF39771216}" srcOrd="0" destOrd="0" presId="urn:microsoft.com/office/officeart/2005/8/layout/chevron2"/>
    <dgm:cxn modelId="{82BEE996-0C5E-4790-AD75-2222C48BEEEA}" type="presParOf" srcId="{259ECDCE-0BE2-4F84-B3C4-95FDA65324A9}" destId="{96254A88-8DB3-49A7-92DB-9C344577046B}" srcOrd="1" destOrd="0" presId="urn:microsoft.com/office/officeart/2005/8/layout/chevron2"/>
    <dgm:cxn modelId="{C4A5DEDE-FC06-4B83-9B56-5139EE5B2EF2}" type="presParOf" srcId="{473DA873-8B84-4969-84F3-12234FC603BB}" destId="{055D66D2-D57C-4ACC-99EE-D16E73E58E59}" srcOrd="3" destOrd="0" presId="urn:microsoft.com/office/officeart/2005/8/layout/chevron2"/>
    <dgm:cxn modelId="{DFD37C5D-B2D6-4F25-95AA-F233A2E1BBDA}" type="presParOf" srcId="{473DA873-8B84-4969-84F3-12234FC603BB}" destId="{623515C2-B4BF-4F0E-A54A-78DC12B770CD}" srcOrd="4" destOrd="0" presId="urn:microsoft.com/office/officeart/2005/8/layout/chevron2"/>
    <dgm:cxn modelId="{499F9DFE-E00E-4B95-9981-9C160400E6E7}" type="presParOf" srcId="{623515C2-B4BF-4F0E-A54A-78DC12B770CD}" destId="{F0AD70D6-4F57-4D44-A7DC-2FCCABE5FD07}" srcOrd="0" destOrd="0" presId="urn:microsoft.com/office/officeart/2005/8/layout/chevron2"/>
    <dgm:cxn modelId="{95737CF9-27E3-4228-A5D7-E8957ED5AB64}" type="presParOf" srcId="{623515C2-B4BF-4F0E-A54A-78DC12B770CD}" destId="{040711A2-8941-42FD-B644-812A50E536B1}" srcOrd="1" destOrd="0" presId="urn:microsoft.com/office/officeart/2005/8/layout/chevron2"/>
    <dgm:cxn modelId="{4DADB4EF-EBCD-453B-90AD-E4D5E2B21FB2}" type="presParOf" srcId="{473DA873-8B84-4969-84F3-12234FC603BB}" destId="{F741DAF7-F737-449F-ACC4-BEDBD9303FF8}" srcOrd="5" destOrd="0" presId="urn:microsoft.com/office/officeart/2005/8/layout/chevron2"/>
    <dgm:cxn modelId="{31BDBF94-9C35-4A93-9E1E-4989628BD8D8}" type="presParOf" srcId="{473DA873-8B84-4969-84F3-12234FC603BB}" destId="{B5E6E3BD-3099-471E-B6C2-5FFDA2F17AD0}" srcOrd="6" destOrd="0" presId="urn:microsoft.com/office/officeart/2005/8/layout/chevron2"/>
    <dgm:cxn modelId="{C1F4B075-4FA1-480A-A8AC-E927B526D353}" type="presParOf" srcId="{B5E6E3BD-3099-471E-B6C2-5FFDA2F17AD0}" destId="{367B852B-CF23-41F3-8120-24DB598AF997}" srcOrd="0" destOrd="0" presId="urn:microsoft.com/office/officeart/2005/8/layout/chevron2"/>
    <dgm:cxn modelId="{AF502781-051C-4A64-AA1C-EE256BB6C04D}" type="presParOf" srcId="{B5E6E3BD-3099-471E-B6C2-5FFDA2F17AD0}" destId="{33A56EE1-F9B1-4F37-B398-08C57143882A}" srcOrd="1" destOrd="0" presId="urn:microsoft.com/office/officeart/2005/8/layout/chevron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31740F5-292E-4442-8C98-FD5024B45389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3271F88-5F97-40FC-9A2A-2CD167F047C9}" type="pres">
      <dgm:prSet presAssocID="{D31740F5-292E-4442-8C98-FD5024B45389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</dgm:ptLst>
  <dgm:cxnLst>
    <dgm:cxn modelId="{4AB7CA46-5565-43D0-8DC1-DB37A0B46E87}" type="presOf" srcId="{D31740F5-292E-4442-8C98-FD5024B45389}" destId="{F3271F88-5F97-40FC-9A2A-2CD167F047C9}" srcOrd="0" destOrd="0" presId="urn:microsoft.com/office/officeart/2005/8/layout/radial5"/>
  </dgm:cxnLst>
  <dgm:bg>
    <a:effectLst>
      <a:outerShdw blurRad="50800" dist="50800" dir="5400000" algn="ctr" rotWithShape="0">
        <a:srgbClr val="000000">
          <a:alpha val="0"/>
        </a:srgbClr>
      </a:outerShdw>
    </a:effectLst>
  </dgm:bg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4DB16D0-37E7-4EF3-900C-B0947E25036A}" type="doc">
      <dgm:prSet loTypeId="urn:microsoft.com/office/officeart/2005/8/layout/chevron1" loCatId="process" qsTypeId="urn:microsoft.com/office/officeart/2005/8/quickstyle/3d2" qsCatId="3D" csTypeId="urn:microsoft.com/office/officeart/2005/8/colors/colorful1" csCatId="colorful" phldr="1"/>
      <dgm:spPr/>
    </dgm:pt>
    <dgm:pt modelId="{D7F56EBA-CD99-4B7C-AF50-CADE9B8A7AFD}">
      <dgm:prSet phldrT="[Text]" custT="1"/>
      <dgm:spPr/>
      <dgm:t>
        <a:bodyPr/>
        <a:lstStyle/>
        <a:p>
          <a:pPr rtl="1"/>
          <a:r>
            <a: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e-Trade</a:t>
          </a:r>
          <a:endParaRPr lang="fa-IR" sz="24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21EB057-90F1-4C9E-9613-0DFBEAC292F6}" type="parTrans" cxnId="{B2F77CD5-3EF4-42C6-8F14-42AD364359D5}">
      <dgm:prSet/>
      <dgm:spPr/>
      <dgm:t>
        <a:bodyPr/>
        <a:lstStyle/>
        <a:p>
          <a:pPr rtl="1"/>
          <a:endParaRPr lang="fa-IR"/>
        </a:p>
      </dgm:t>
    </dgm:pt>
    <dgm:pt modelId="{C88B8BD2-1A3B-4B0B-9805-856156BC1F08}" type="sibTrans" cxnId="{B2F77CD5-3EF4-42C6-8F14-42AD364359D5}">
      <dgm:prSet/>
      <dgm:spPr/>
      <dgm:t>
        <a:bodyPr/>
        <a:lstStyle/>
        <a:p>
          <a:pPr rtl="1"/>
          <a:endParaRPr lang="fa-IR"/>
        </a:p>
      </dgm:t>
    </dgm:pt>
    <dgm:pt modelId="{DFF5D537-3173-4828-AF40-35B95318E8A2}">
      <dgm:prSet phldrT="[Text]" custT="1"/>
      <dgm:spPr/>
      <dgm:t>
        <a:bodyPr/>
        <a:lstStyle/>
        <a:p>
          <a:pPr rtl="1"/>
          <a:r>
            <a: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rade</a:t>
          </a:r>
          <a:endParaRPr lang="fa-IR" sz="24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95717CD-19CA-4ED0-826C-5299D4ADF29A}" type="parTrans" cxnId="{FC8E2777-317A-4047-A71C-6C7F05F69244}">
      <dgm:prSet/>
      <dgm:spPr/>
      <dgm:t>
        <a:bodyPr/>
        <a:lstStyle/>
        <a:p>
          <a:pPr rtl="1"/>
          <a:endParaRPr lang="fa-IR"/>
        </a:p>
      </dgm:t>
    </dgm:pt>
    <dgm:pt modelId="{C8E5BF8F-8361-4CFC-82BC-6489EA93F0A4}" type="sibTrans" cxnId="{FC8E2777-317A-4047-A71C-6C7F05F69244}">
      <dgm:prSet/>
      <dgm:spPr/>
      <dgm:t>
        <a:bodyPr/>
        <a:lstStyle/>
        <a:p>
          <a:pPr rtl="1"/>
          <a:endParaRPr lang="fa-IR"/>
        </a:p>
      </dgm:t>
    </dgm:pt>
    <dgm:pt modelId="{1BAD0975-B1FF-42BD-BAFA-5BEC5611E860}">
      <dgm:prSet phldrT="[Text]" custT="1"/>
      <dgm:spPr/>
      <dgm:t>
        <a:bodyPr/>
        <a:lstStyle/>
        <a:p>
          <a:pPr rtl="1"/>
          <a:r>
            <a: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ost Trade</a:t>
          </a:r>
          <a:endParaRPr lang="fa-IR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CD7E920-1938-439E-8E20-9C3E28C59E9D}" type="parTrans" cxnId="{7D511BA7-0FD7-4A8D-8A36-FBBFE231AFA5}">
      <dgm:prSet/>
      <dgm:spPr/>
      <dgm:t>
        <a:bodyPr/>
        <a:lstStyle/>
        <a:p>
          <a:pPr rtl="1"/>
          <a:endParaRPr lang="fa-IR"/>
        </a:p>
      </dgm:t>
    </dgm:pt>
    <dgm:pt modelId="{700EB916-D8D7-4720-A15D-94AD3A044911}" type="sibTrans" cxnId="{7D511BA7-0FD7-4A8D-8A36-FBBFE231AFA5}">
      <dgm:prSet/>
      <dgm:spPr/>
      <dgm:t>
        <a:bodyPr/>
        <a:lstStyle/>
        <a:p>
          <a:pPr rtl="1"/>
          <a:endParaRPr lang="fa-IR"/>
        </a:p>
      </dgm:t>
    </dgm:pt>
    <dgm:pt modelId="{F486F827-5A41-4772-9DBA-F0005B3EA6E7}" type="pres">
      <dgm:prSet presAssocID="{44DB16D0-37E7-4EF3-900C-B0947E25036A}" presName="Name0" presStyleCnt="0">
        <dgm:presLayoutVars>
          <dgm:dir/>
          <dgm:animLvl val="lvl"/>
          <dgm:resizeHandles val="exact"/>
        </dgm:presLayoutVars>
      </dgm:prSet>
      <dgm:spPr/>
    </dgm:pt>
    <dgm:pt modelId="{417603EB-BB64-4605-95F2-6C0D688E1949}" type="pres">
      <dgm:prSet presAssocID="{D7F56EBA-CD99-4B7C-AF50-CADE9B8A7AFD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00CEEE3-626F-4500-B742-905B84EEF36B}" type="pres">
      <dgm:prSet presAssocID="{C88B8BD2-1A3B-4B0B-9805-856156BC1F08}" presName="parTxOnlySpace" presStyleCnt="0"/>
      <dgm:spPr/>
    </dgm:pt>
    <dgm:pt modelId="{4837EF3C-B098-4D19-827F-478F10ECBEC6}" type="pres">
      <dgm:prSet presAssocID="{DFF5D537-3173-4828-AF40-35B95318E8A2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849FB3-053F-49E5-99F8-C7ADCF14A2A3}" type="pres">
      <dgm:prSet presAssocID="{C8E5BF8F-8361-4CFC-82BC-6489EA93F0A4}" presName="parTxOnlySpace" presStyleCnt="0"/>
      <dgm:spPr/>
    </dgm:pt>
    <dgm:pt modelId="{EC6CA4FD-5EFB-4CDA-8ED7-2B619FE8780B}" type="pres">
      <dgm:prSet presAssocID="{1BAD0975-B1FF-42BD-BAFA-5BEC5611E860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2F77CD5-3EF4-42C6-8F14-42AD364359D5}" srcId="{44DB16D0-37E7-4EF3-900C-B0947E25036A}" destId="{D7F56EBA-CD99-4B7C-AF50-CADE9B8A7AFD}" srcOrd="0" destOrd="0" parTransId="{D21EB057-90F1-4C9E-9613-0DFBEAC292F6}" sibTransId="{C88B8BD2-1A3B-4B0B-9805-856156BC1F08}"/>
    <dgm:cxn modelId="{7D511BA7-0FD7-4A8D-8A36-FBBFE231AFA5}" srcId="{44DB16D0-37E7-4EF3-900C-B0947E25036A}" destId="{1BAD0975-B1FF-42BD-BAFA-5BEC5611E860}" srcOrd="2" destOrd="0" parTransId="{BCD7E920-1938-439E-8E20-9C3E28C59E9D}" sibTransId="{700EB916-D8D7-4720-A15D-94AD3A044911}"/>
    <dgm:cxn modelId="{1D868F5F-E811-4A8F-AAF9-8D36594768F3}" type="presOf" srcId="{D7F56EBA-CD99-4B7C-AF50-CADE9B8A7AFD}" destId="{417603EB-BB64-4605-95F2-6C0D688E1949}" srcOrd="0" destOrd="0" presId="urn:microsoft.com/office/officeart/2005/8/layout/chevron1"/>
    <dgm:cxn modelId="{B9FCAC8E-E7E7-4ED1-B0DD-78D7F356DA7B}" type="presOf" srcId="{DFF5D537-3173-4828-AF40-35B95318E8A2}" destId="{4837EF3C-B098-4D19-827F-478F10ECBEC6}" srcOrd="0" destOrd="0" presId="urn:microsoft.com/office/officeart/2005/8/layout/chevron1"/>
    <dgm:cxn modelId="{9123FFD7-5134-4C1A-9499-871364BC0758}" type="presOf" srcId="{1BAD0975-B1FF-42BD-BAFA-5BEC5611E860}" destId="{EC6CA4FD-5EFB-4CDA-8ED7-2B619FE8780B}" srcOrd="0" destOrd="0" presId="urn:microsoft.com/office/officeart/2005/8/layout/chevron1"/>
    <dgm:cxn modelId="{FC8E2777-317A-4047-A71C-6C7F05F69244}" srcId="{44DB16D0-37E7-4EF3-900C-B0947E25036A}" destId="{DFF5D537-3173-4828-AF40-35B95318E8A2}" srcOrd="1" destOrd="0" parTransId="{295717CD-19CA-4ED0-826C-5299D4ADF29A}" sibTransId="{C8E5BF8F-8361-4CFC-82BC-6489EA93F0A4}"/>
    <dgm:cxn modelId="{775B5D22-6C0C-479E-81F2-4EFD6425B17C}" type="presOf" srcId="{44DB16D0-37E7-4EF3-900C-B0947E25036A}" destId="{F486F827-5A41-4772-9DBA-F0005B3EA6E7}" srcOrd="0" destOrd="0" presId="urn:microsoft.com/office/officeart/2005/8/layout/chevron1"/>
    <dgm:cxn modelId="{6B8D405A-C47D-4C53-AC81-0425AF32E460}" type="presParOf" srcId="{F486F827-5A41-4772-9DBA-F0005B3EA6E7}" destId="{417603EB-BB64-4605-95F2-6C0D688E1949}" srcOrd="0" destOrd="0" presId="urn:microsoft.com/office/officeart/2005/8/layout/chevron1"/>
    <dgm:cxn modelId="{D2DC1067-840C-413B-AC8D-F6AE9007C57A}" type="presParOf" srcId="{F486F827-5A41-4772-9DBA-F0005B3EA6E7}" destId="{900CEEE3-626F-4500-B742-905B84EEF36B}" srcOrd="1" destOrd="0" presId="urn:microsoft.com/office/officeart/2005/8/layout/chevron1"/>
    <dgm:cxn modelId="{321961E8-7138-490B-BB1C-B4E188BABD4F}" type="presParOf" srcId="{F486F827-5A41-4772-9DBA-F0005B3EA6E7}" destId="{4837EF3C-B098-4D19-827F-478F10ECBEC6}" srcOrd="2" destOrd="0" presId="urn:microsoft.com/office/officeart/2005/8/layout/chevron1"/>
    <dgm:cxn modelId="{B4A393FD-D9C7-4CEA-8456-B32AA2B9B2B7}" type="presParOf" srcId="{F486F827-5A41-4772-9DBA-F0005B3EA6E7}" destId="{18849FB3-053F-49E5-99F8-C7ADCF14A2A3}" srcOrd="3" destOrd="0" presId="urn:microsoft.com/office/officeart/2005/8/layout/chevron1"/>
    <dgm:cxn modelId="{9F525FFB-A7B5-4F05-BF87-DFC0C7B5D2E8}" type="presParOf" srcId="{F486F827-5A41-4772-9DBA-F0005B3EA6E7}" destId="{EC6CA4FD-5EFB-4CDA-8ED7-2B619FE8780B}" srcOrd="4" destOrd="0" presId="urn:microsoft.com/office/officeart/2005/8/layout/chevron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C96C0E8-9690-46E9-B4D2-FCA83E0A086C}" type="doc">
      <dgm:prSet loTypeId="urn:microsoft.com/office/officeart/2005/8/layout/radial5" loCatId="cycle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pPr rtl="1"/>
          <a:endParaRPr lang="fa-IR"/>
        </a:p>
      </dgm:t>
    </dgm:pt>
    <dgm:pt modelId="{79CD2954-4E3C-45D3-9BB9-BB856BFB0C71}">
      <dgm:prSet phldrT="[Text]" phldr="1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rtl="1"/>
          <a:endParaRPr lang="fa-IR" sz="1400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04AA401-9A0B-4B97-A1EC-E012EE341146}" type="parTrans" cxnId="{C6343E90-147C-4F5E-821E-4717CD621DF6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D5E828AD-F254-4227-A939-0E1B1A6E60C2}" type="sibTrans" cxnId="{C6343E90-147C-4F5E-821E-4717CD621DF6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4EBA8CC9-A0D1-4C85-9401-95A77880B246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pPr rtl="1"/>
          <a:r>
            <a:rPr lang="en-US" sz="1400" b="1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SEO</a:t>
          </a:r>
          <a:endParaRPr lang="fa-IR" sz="1400" b="1" dirty="0" smtClean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89F4B275-EC81-4139-BBF4-A7B7D9C5E53E}" type="parTrans" cxnId="{01546C16-4C36-4819-BA99-97D28AA9BE24}">
      <dgm:prSet custT="1"/>
      <dgm:spPr/>
      <dgm:t>
        <a:bodyPr/>
        <a:lstStyle/>
        <a:p>
          <a:pPr rtl="1"/>
          <a:endParaRPr lang="fa-IR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C8DF8624-4523-4C51-B1D5-1E2F11C03AA4}" type="sibTrans" cxnId="{01546C16-4C36-4819-BA99-97D28AA9BE24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9C6C2932-5493-40C5-AC39-C1A5583E67F2}">
      <dgm:prSet phldrT="[Text]" custT="1"/>
      <dgm:spPr/>
      <dgm:t>
        <a:bodyPr/>
        <a:lstStyle/>
        <a:p>
          <a:pPr rtl="1"/>
          <a:r>
            <a:rPr lang="en-US" sz="1400" b="1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Issuers</a:t>
          </a:r>
          <a:endParaRPr lang="fa-IR" sz="1400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AF237218-EF30-441D-B856-E448748418C6}" type="parTrans" cxnId="{E7C4D845-8A6A-4610-90B2-06233B0FE432}">
      <dgm:prSet custT="1"/>
      <dgm:spPr/>
      <dgm:t>
        <a:bodyPr/>
        <a:lstStyle/>
        <a:p>
          <a:pPr rtl="1"/>
          <a:endParaRPr lang="fa-IR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9B8E5E4-EA7F-42E4-A349-06130FD49C62}" type="sibTrans" cxnId="{E7C4D845-8A6A-4610-90B2-06233B0FE432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956668E8-C7A8-4BBA-85D4-5BE7EF2F134B}">
      <dgm:prSet phldrT="[Text]" custT="1"/>
      <dgm:spPr/>
      <dgm:t>
        <a:bodyPr/>
        <a:lstStyle/>
        <a:p>
          <a:pPr rtl="1"/>
          <a:r>
            <a:rPr lang="en-US" sz="1400" b="1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Exchanges</a:t>
          </a:r>
          <a:endParaRPr lang="fa-IR" sz="1400" b="1" dirty="0" smtClean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6B06EB5B-411D-435E-8F32-E2C3CCA65C9C}" type="parTrans" cxnId="{658B81B9-11E2-426F-95BD-382A9846583F}">
      <dgm:prSet custT="1"/>
      <dgm:spPr/>
      <dgm:t>
        <a:bodyPr/>
        <a:lstStyle/>
        <a:p>
          <a:pPr rtl="1"/>
          <a:endParaRPr lang="fa-IR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2C1DBD1-ED70-4B26-B37C-D98858FF921F}" type="sibTrans" cxnId="{658B81B9-11E2-426F-95BD-382A9846583F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A7686032-57CD-4855-A3F7-0BDBF690DA45}">
      <dgm:prSet custT="1"/>
      <dgm:spPr/>
      <dgm:t>
        <a:bodyPr/>
        <a:lstStyle/>
        <a:p>
          <a:pPr rtl="1"/>
          <a:r>
            <a:rPr lang="en-US" sz="1400" b="1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Investors</a:t>
          </a:r>
          <a:endParaRPr lang="en-US" sz="1400" b="1" dirty="0" smtClean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C139DDDA-2B57-449C-92A6-A545B219DA0F}" type="parTrans" cxnId="{177D334C-C704-41B1-8D67-5A0765C910F6}">
      <dgm:prSet custT="1"/>
      <dgm:spPr/>
      <dgm:t>
        <a:bodyPr/>
        <a:lstStyle/>
        <a:p>
          <a:pPr rtl="1"/>
          <a:endParaRPr lang="fa-IR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9700147-9C1C-4C39-87A1-FDF22BD802FA}" type="sibTrans" cxnId="{177D334C-C704-41B1-8D67-5A0765C910F6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B381721E-9994-45A1-8066-68E2621AC283}">
      <dgm:prSet custT="1"/>
      <dgm:spPr/>
      <dgm:t>
        <a:bodyPr/>
        <a:lstStyle/>
        <a:p>
          <a:pPr rtl="1"/>
          <a:r>
            <a:rPr lang="en-US" sz="1400" b="1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Brokers</a:t>
          </a:r>
          <a:endParaRPr lang="fa-IR" sz="14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A7515AE0-2917-447E-B42B-8F435189A740}" type="parTrans" cxnId="{7AD57C09-BA7B-41E9-BEE3-C56DD983D358}">
      <dgm:prSet custT="1"/>
      <dgm:spPr/>
      <dgm:t>
        <a:bodyPr/>
        <a:lstStyle/>
        <a:p>
          <a:pPr rtl="1"/>
          <a:endParaRPr lang="fa-IR" sz="14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14304B9-3C92-4577-8AA5-899C411A9F89}" type="sibTrans" cxnId="{7AD57C09-BA7B-41E9-BEE3-C56DD983D358}">
      <dgm:prSet/>
      <dgm:spPr/>
      <dgm:t>
        <a:bodyPr/>
        <a:lstStyle/>
        <a:p>
          <a:pPr rtl="1"/>
          <a:endParaRPr lang="fa-IR" sz="1400">
            <a:latin typeface="Times New Roman" pitchFamily="18" charset="0"/>
            <a:cs typeface="Times New Roman" pitchFamily="18" charset="0"/>
          </a:endParaRPr>
        </a:p>
      </dgm:t>
    </dgm:pt>
    <dgm:pt modelId="{F4F72873-4973-442E-A569-D9B2CB923208}" type="pres">
      <dgm:prSet presAssocID="{BC96C0E8-9690-46E9-B4D2-FCA83E0A086C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9DE3139-BC40-4E19-BDB5-FAE81A78BED2}" type="pres">
      <dgm:prSet presAssocID="{79CD2954-4E3C-45D3-9BB9-BB856BFB0C71}" presName="centerShape" presStyleLbl="node0" presStyleIdx="0" presStyleCnt="1" custLinFactNeighborX="-236"/>
      <dgm:spPr/>
      <dgm:t>
        <a:bodyPr/>
        <a:lstStyle/>
        <a:p>
          <a:endParaRPr lang="en-US"/>
        </a:p>
      </dgm:t>
    </dgm:pt>
    <dgm:pt modelId="{54C6BF67-6D0D-425B-923F-5C44A8AF8299}" type="pres">
      <dgm:prSet presAssocID="{89F4B275-EC81-4139-BBF4-A7B7D9C5E53E}" presName="parTrans" presStyleLbl="sibTrans2D1" presStyleIdx="0" presStyleCnt="5"/>
      <dgm:spPr/>
      <dgm:t>
        <a:bodyPr/>
        <a:lstStyle/>
        <a:p>
          <a:endParaRPr lang="en-US"/>
        </a:p>
      </dgm:t>
    </dgm:pt>
    <dgm:pt modelId="{F99FCA55-5DAF-4781-A6F5-BB3269EC867D}" type="pres">
      <dgm:prSet presAssocID="{89F4B275-EC81-4139-BBF4-A7B7D9C5E53E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C0155A2E-B59D-4B6B-9D4F-9FC0F1311962}" type="pres">
      <dgm:prSet presAssocID="{4EBA8CC9-A0D1-4C85-9401-95A77880B246}" presName="node" presStyleLbl="node1" presStyleIdx="0" presStyleCnt="5" custRadScaleRad="100001" custRadScaleInc="-75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3A43119-6F35-4D53-81AC-B3CE54B86F96}" type="pres">
      <dgm:prSet presAssocID="{AF237218-EF30-441D-B856-E448748418C6}" presName="parTrans" presStyleLbl="sibTrans2D1" presStyleIdx="1" presStyleCnt="5"/>
      <dgm:spPr/>
      <dgm:t>
        <a:bodyPr/>
        <a:lstStyle/>
        <a:p>
          <a:endParaRPr lang="en-US"/>
        </a:p>
      </dgm:t>
    </dgm:pt>
    <dgm:pt modelId="{AFF65EA0-9831-46DA-A841-F0CCBA84F112}" type="pres">
      <dgm:prSet presAssocID="{AF237218-EF30-441D-B856-E448748418C6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7103EC8E-BE04-4073-9DA4-BB229E8314DC}" type="pres">
      <dgm:prSet presAssocID="{9C6C2932-5493-40C5-AC39-C1A5583E67F2}" presName="node" presStyleLbl="node1" presStyleIdx="1" presStyleCnt="5" custRadScaleRad="99550" custRadScaleInc="-23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10F9578-62E8-4B6A-8B76-520EF988F8CB}" type="pres">
      <dgm:prSet presAssocID="{A7515AE0-2917-447E-B42B-8F435189A74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1D120F69-0D34-4E32-BD4C-BEBC9E56559A}" type="pres">
      <dgm:prSet presAssocID="{A7515AE0-2917-447E-B42B-8F435189A74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462F8F02-7F39-445F-B8A5-9D8F611365B5}" type="pres">
      <dgm:prSet presAssocID="{B381721E-9994-45A1-8066-68E2621AC283}" presName="node" presStyleLbl="node1" presStyleIdx="2" presStyleCnt="5" custRadScaleRad="99723" custRadScaleInc="6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609FE2-B373-407B-92EB-5DD93B8B8865}" type="pres">
      <dgm:prSet presAssocID="{C139DDDA-2B57-449C-92A6-A545B219DA0F}" presName="parTrans" presStyleLbl="sibTrans2D1" presStyleIdx="3" presStyleCnt="5"/>
      <dgm:spPr/>
      <dgm:t>
        <a:bodyPr/>
        <a:lstStyle/>
        <a:p>
          <a:endParaRPr lang="en-US"/>
        </a:p>
      </dgm:t>
    </dgm:pt>
    <dgm:pt modelId="{175CF37E-BA0F-47D9-813E-F84118CF4469}" type="pres">
      <dgm:prSet presAssocID="{C139DDDA-2B57-449C-92A6-A545B219DA0F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F0786850-6C69-40D3-AA56-3116622D053C}" type="pres">
      <dgm:prSet presAssocID="{A7686032-57CD-4855-A3F7-0BDBF690DA45}" presName="node" presStyleLbl="node1" presStyleIdx="3" presStyleCnt="5" custRadScaleRad="100279" custRadScaleInc="6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63106E-0E6B-4473-B357-D19713E7104E}" type="pres">
      <dgm:prSet presAssocID="{6B06EB5B-411D-435E-8F32-E2C3CCA65C9C}" presName="parTrans" presStyleLbl="sibTrans2D1" presStyleIdx="4" presStyleCnt="5"/>
      <dgm:spPr/>
      <dgm:t>
        <a:bodyPr/>
        <a:lstStyle/>
        <a:p>
          <a:endParaRPr lang="en-US"/>
        </a:p>
      </dgm:t>
    </dgm:pt>
    <dgm:pt modelId="{9278B033-CF3A-4F92-B194-0119C68B014E}" type="pres">
      <dgm:prSet presAssocID="{6B06EB5B-411D-435E-8F32-E2C3CCA65C9C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EA7D5FBD-423E-491C-8818-CFE446991B13}" type="pres">
      <dgm:prSet presAssocID="{956668E8-C7A8-4BBA-85D4-5BE7EF2F134B}" presName="node" presStyleLbl="node1" presStyleIdx="4" presStyleCnt="5" custRadScaleRad="100450" custRadScaleInc="-23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01546C16-4C36-4819-BA99-97D28AA9BE24}" srcId="{79CD2954-4E3C-45D3-9BB9-BB856BFB0C71}" destId="{4EBA8CC9-A0D1-4C85-9401-95A77880B246}" srcOrd="0" destOrd="0" parTransId="{89F4B275-EC81-4139-BBF4-A7B7D9C5E53E}" sibTransId="{C8DF8624-4523-4C51-B1D5-1E2F11C03AA4}"/>
    <dgm:cxn modelId="{18BB459D-6B50-496C-8238-789A2703ADA2}" type="presOf" srcId="{AF237218-EF30-441D-B856-E448748418C6}" destId="{AFF65EA0-9831-46DA-A841-F0CCBA84F112}" srcOrd="1" destOrd="0" presId="urn:microsoft.com/office/officeart/2005/8/layout/radial5"/>
    <dgm:cxn modelId="{CFE751DE-98DF-4DEF-AFA5-F93FEC434C8C}" type="presOf" srcId="{BC96C0E8-9690-46E9-B4D2-FCA83E0A086C}" destId="{F4F72873-4973-442E-A569-D9B2CB923208}" srcOrd="0" destOrd="0" presId="urn:microsoft.com/office/officeart/2005/8/layout/radial5"/>
    <dgm:cxn modelId="{5D715801-F18C-41F6-B9BC-EFD445C26AC0}" type="presOf" srcId="{C139DDDA-2B57-449C-92A6-A545B219DA0F}" destId="{6A609FE2-B373-407B-92EB-5DD93B8B8865}" srcOrd="0" destOrd="0" presId="urn:microsoft.com/office/officeart/2005/8/layout/radial5"/>
    <dgm:cxn modelId="{658B81B9-11E2-426F-95BD-382A9846583F}" srcId="{79CD2954-4E3C-45D3-9BB9-BB856BFB0C71}" destId="{956668E8-C7A8-4BBA-85D4-5BE7EF2F134B}" srcOrd="4" destOrd="0" parTransId="{6B06EB5B-411D-435E-8F32-E2C3CCA65C9C}" sibTransId="{92C1DBD1-ED70-4B26-B37C-D98858FF921F}"/>
    <dgm:cxn modelId="{9535B41B-C28D-4B86-B767-A936A090B2E4}" type="presOf" srcId="{9C6C2932-5493-40C5-AC39-C1A5583E67F2}" destId="{7103EC8E-BE04-4073-9DA4-BB229E8314DC}" srcOrd="0" destOrd="0" presId="urn:microsoft.com/office/officeart/2005/8/layout/radial5"/>
    <dgm:cxn modelId="{E7C4D845-8A6A-4610-90B2-06233B0FE432}" srcId="{79CD2954-4E3C-45D3-9BB9-BB856BFB0C71}" destId="{9C6C2932-5493-40C5-AC39-C1A5583E67F2}" srcOrd="1" destOrd="0" parTransId="{AF237218-EF30-441D-B856-E448748418C6}" sibTransId="{B9B8E5E4-EA7F-42E4-A349-06130FD49C62}"/>
    <dgm:cxn modelId="{3718AA86-145B-4656-A712-0D2591FB4222}" type="presOf" srcId="{C139DDDA-2B57-449C-92A6-A545B219DA0F}" destId="{175CF37E-BA0F-47D9-813E-F84118CF4469}" srcOrd="1" destOrd="0" presId="urn:microsoft.com/office/officeart/2005/8/layout/radial5"/>
    <dgm:cxn modelId="{3CDCC93F-D2E5-4D74-A542-34BC12B0DDDD}" type="presOf" srcId="{6B06EB5B-411D-435E-8F32-E2C3CCA65C9C}" destId="{9278B033-CF3A-4F92-B194-0119C68B014E}" srcOrd="1" destOrd="0" presId="urn:microsoft.com/office/officeart/2005/8/layout/radial5"/>
    <dgm:cxn modelId="{9D141AA5-B4AC-4D87-B0E2-DECEAD499390}" type="presOf" srcId="{956668E8-C7A8-4BBA-85D4-5BE7EF2F134B}" destId="{EA7D5FBD-423E-491C-8818-CFE446991B13}" srcOrd="0" destOrd="0" presId="urn:microsoft.com/office/officeart/2005/8/layout/radial5"/>
    <dgm:cxn modelId="{415C8C23-B537-437F-8D54-C9521B7CA7E5}" type="presOf" srcId="{89F4B275-EC81-4139-BBF4-A7B7D9C5E53E}" destId="{54C6BF67-6D0D-425B-923F-5C44A8AF8299}" srcOrd="0" destOrd="0" presId="urn:microsoft.com/office/officeart/2005/8/layout/radial5"/>
    <dgm:cxn modelId="{BE63B8F2-9FE8-4944-A2F3-03A6A3188AE9}" type="presOf" srcId="{A7515AE0-2917-447E-B42B-8F435189A740}" destId="{110F9578-62E8-4B6A-8B76-520EF988F8CB}" srcOrd="0" destOrd="0" presId="urn:microsoft.com/office/officeart/2005/8/layout/radial5"/>
    <dgm:cxn modelId="{E7D6E748-2981-4E13-AFE9-88B05F2966D6}" type="presOf" srcId="{B381721E-9994-45A1-8066-68E2621AC283}" destId="{462F8F02-7F39-445F-B8A5-9D8F611365B5}" srcOrd="0" destOrd="0" presId="urn:microsoft.com/office/officeart/2005/8/layout/radial5"/>
    <dgm:cxn modelId="{CFC2C34D-425C-4575-957C-539113EA8FCF}" type="presOf" srcId="{89F4B275-EC81-4139-BBF4-A7B7D9C5E53E}" destId="{F99FCA55-5DAF-4781-A6F5-BB3269EC867D}" srcOrd="1" destOrd="0" presId="urn:microsoft.com/office/officeart/2005/8/layout/radial5"/>
    <dgm:cxn modelId="{C6343E90-147C-4F5E-821E-4717CD621DF6}" srcId="{BC96C0E8-9690-46E9-B4D2-FCA83E0A086C}" destId="{79CD2954-4E3C-45D3-9BB9-BB856BFB0C71}" srcOrd="0" destOrd="0" parTransId="{B04AA401-9A0B-4B97-A1EC-E012EE341146}" sibTransId="{D5E828AD-F254-4227-A939-0E1B1A6E60C2}"/>
    <dgm:cxn modelId="{7AD57C09-BA7B-41E9-BEE3-C56DD983D358}" srcId="{79CD2954-4E3C-45D3-9BB9-BB856BFB0C71}" destId="{B381721E-9994-45A1-8066-68E2621AC283}" srcOrd="2" destOrd="0" parTransId="{A7515AE0-2917-447E-B42B-8F435189A740}" sibTransId="{D14304B9-3C92-4577-8AA5-899C411A9F89}"/>
    <dgm:cxn modelId="{177D334C-C704-41B1-8D67-5A0765C910F6}" srcId="{79CD2954-4E3C-45D3-9BB9-BB856BFB0C71}" destId="{A7686032-57CD-4855-A3F7-0BDBF690DA45}" srcOrd="3" destOrd="0" parTransId="{C139DDDA-2B57-449C-92A6-A545B219DA0F}" sibTransId="{29700147-9C1C-4C39-87A1-FDF22BD802FA}"/>
    <dgm:cxn modelId="{37192929-F877-4620-BD75-25FBD2CCAA26}" type="presOf" srcId="{A7515AE0-2917-447E-B42B-8F435189A740}" destId="{1D120F69-0D34-4E32-BD4C-BEBC9E56559A}" srcOrd="1" destOrd="0" presId="urn:microsoft.com/office/officeart/2005/8/layout/radial5"/>
    <dgm:cxn modelId="{3DD1AE9A-3DA2-4346-9507-C38840B680CB}" type="presOf" srcId="{6B06EB5B-411D-435E-8F32-E2C3CCA65C9C}" destId="{E163106E-0E6B-4473-B357-D19713E7104E}" srcOrd="0" destOrd="0" presId="urn:microsoft.com/office/officeart/2005/8/layout/radial5"/>
    <dgm:cxn modelId="{C45D3B75-F563-4E27-836D-6FF31DA57B94}" type="presOf" srcId="{A7686032-57CD-4855-A3F7-0BDBF690DA45}" destId="{F0786850-6C69-40D3-AA56-3116622D053C}" srcOrd="0" destOrd="0" presId="urn:microsoft.com/office/officeart/2005/8/layout/radial5"/>
    <dgm:cxn modelId="{F1C82A9F-C60B-412F-9FD7-DCE087FE6CBA}" type="presOf" srcId="{79CD2954-4E3C-45D3-9BB9-BB856BFB0C71}" destId="{E9DE3139-BC40-4E19-BDB5-FAE81A78BED2}" srcOrd="0" destOrd="0" presId="urn:microsoft.com/office/officeart/2005/8/layout/radial5"/>
    <dgm:cxn modelId="{761CA208-A5F0-4121-B299-75CA390EC1EC}" type="presOf" srcId="{4EBA8CC9-A0D1-4C85-9401-95A77880B246}" destId="{C0155A2E-B59D-4B6B-9D4F-9FC0F1311962}" srcOrd="0" destOrd="0" presId="urn:microsoft.com/office/officeart/2005/8/layout/radial5"/>
    <dgm:cxn modelId="{89747384-AF58-41AE-8482-2EA8F14F2B2E}" type="presOf" srcId="{AF237218-EF30-441D-B856-E448748418C6}" destId="{03A43119-6F35-4D53-81AC-B3CE54B86F96}" srcOrd="0" destOrd="0" presId="urn:microsoft.com/office/officeart/2005/8/layout/radial5"/>
    <dgm:cxn modelId="{39F21B91-725D-46A4-B10F-B00989A8E136}" type="presParOf" srcId="{F4F72873-4973-442E-A569-D9B2CB923208}" destId="{E9DE3139-BC40-4E19-BDB5-FAE81A78BED2}" srcOrd="0" destOrd="0" presId="urn:microsoft.com/office/officeart/2005/8/layout/radial5"/>
    <dgm:cxn modelId="{2B7B099C-8C75-4FE5-96A6-6369BB7EE6E1}" type="presParOf" srcId="{F4F72873-4973-442E-A569-D9B2CB923208}" destId="{54C6BF67-6D0D-425B-923F-5C44A8AF8299}" srcOrd="1" destOrd="0" presId="urn:microsoft.com/office/officeart/2005/8/layout/radial5"/>
    <dgm:cxn modelId="{577CC30E-0B6E-4A85-8069-A7CCB15C260F}" type="presParOf" srcId="{54C6BF67-6D0D-425B-923F-5C44A8AF8299}" destId="{F99FCA55-5DAF-4781-A6F5-BB3269EC867D}" srcOrd="0" destOrd="0" presId="urn:microsoft.com/office/officeart/2005/8/layout/radial5"/>
    <dgm:cxn modelId="{54604C90-8CF1-4C36-8E61-EBD71524CE53}" type="presParOf" srcId="{F4F72873-4973-442E-A569-D9B2CB923208}" destId="{C0155A2E-B59D-4B6B-9D4F-9FC0F1311962}" srcOrd="2" destOrd="0" presId="urn:microsoft.com/office/officeart/2005/8/layout/radial5"/>
    <dgm:cxn modelId="{908EA680-EAB5-4BCF-9F10-7C9631BA30D5}" type="presParOf" srcId="{F4F72873-4973-442E-A569-D9B2CB923208}" destId="{03A43119-6F35-4D53-81AC-B3CE54B86F96}" srcOrd="3" destOrd="0" presId="urn:microsoft.com/office/officeart/2005/8/layout/radial5"/>
    <dgm:cxn modelId="{A58AC459-6F8B-439E-BEC4-8BA227E19BD3}" type="presParOf" srcId="{03A43119-6F35-4D53-81AC-B3CE54B86F96}" destId="{AFF65EA0-9831-46DA-A841-F0CCBA84F112}" srcOrd="0" destOrd="0" presId="urn:microsoft.com/office/officeart/2005/8/layout/radial5"/>
    <dgm:cxn modelId="{3A3F8068-C7CA-49A4-AE27-E34DE219C8E9}" type="presParOf" srcId="{F4F72873-4973-442E-A569-D9B2CB923208}" destId="{7103EC8E-BE04-4073-9DA4-BB229E8314DC}" srcOrd="4" destOrd="0" presId="urn:microsoft.com/office/officeart/2005/8/layout/radial5"/>
    <dgm:cxn modelId="{8ABCF3BF-44DB-4666-8842-0DF275B73A88}" type="presParOf" srcId="{F4F72873-4973-442E-A569-D9B2CB923208}" destId="{110F9578-62E8-4B6A-8B76-520EF988F8CB}" srcOrd="5" destOrd="0" presId="urn:microsoft.com/office/officeart/2005/8/layout/radial5"/>
    <dgm:cxn modelId="{07AED725-58F3-4729-9722-DB65BD1FDD1A}" type="presParOf" srcId="{110F9578-62E8-4B6A-8B76-520EF988F8CB}" destId="{1D120F69-0D34-4E32-BD4C-BEBC9E56559A}" srcOrd="0" destOrd="0" presId="urn:microsoft.com/office/officeart/2005/8/layout/radial5"/>
    <dgm:cxn modelId="{16A68DE6-52B1-455C-A74E-7CF2B0D6B716}" type="presParOf" srcId="{F4F72873-4973-442E-A569-D9B2CB923208}" destId="{462F8F02-7F39-445F-B8A5-9D8F611365B5}" srcOrd="6" destOrd="0" presId="urn:microsoft.com/office/officeart/2005/8/layout/radial5"/>
    <dgm:cxn modelId="{06DD2E9D-EBC2-4B24-B82A-A719ACC8FE37}" type="presParOf" srcId="{F4F72873-4973-442E-A569-D9B2CB923208}" destId="{6A609FE2-B373-407B-92EB-5DD93B8B8865}" srcOrd="7" destOrd="0" presId="urn:microsoft.com/office/officeart/2005/8/layout/radial5"/>
    <dgm:cxn modelId="{DE524C20-71A1-4D8D-B0A5-62264A229A25}" type="presParOf" srcId="{6A609FE2-B373-407B-92EB-5DD93B8B8865}" destId="{175CF37E-BA0F-47D9-813E-F84118CF4469}" srcOrd="0" destOrd="0" presId="urn:microsoft.com/office/officeart/2005/8/layout/radial5"/>
    <dgm:cxn modelId="{BDD3E82B-C6C0-40C5-B8EF-23EC4826A218}" type="presParOf" srcId="{F4F72873-4973-442E-A569-D9B2CB923208}" destId="{F0786850-6C69-40D3-AA56-3116622D053C}" srcOrd="8" destOrd="0" presId="urn:microsoft.com/office/officeart/2005/8/layout/radial5"/>
    <dgm:cxn modelId="{33081976-1152-4872-9977-FABE13BE2BE6}" type="presParOf" srcId="{F4F72873-4973-442E-A569-D9B2CB923208}" destId="{E163106E-0E6B-4473-B357-D19713E7104E}" srcOrd="9" destOrd="0" presId="urn:microsoft.com/office/officeart/2005/8/layout/radial5"/>
    <dgm:cxn modelId="{3880D6C5-6471-4B10-A26D-A0B57494329B}" type="presParOf" srcId="{E163106E-0E6B-4473-B357-D19713E7104E}" destId="{9278B033-CF3A-4F92-B194-0119C68B014E}" srcOrd="0" destOrd="0" presId="urn:microsoft.com/office/officeart/2005/8/layout/radial5"/>
    <dgm:cxn modelId="{E76F2A9C-1756-478F-ABA9-51EBF9A6B5C9}" type="presParOf" srcId="{F4F72873-4973-442E-A569-D9B2CB923208}" destId="{EA7D5FBD-423E-491C-8818-CFE446991B13}" srcOrd="10" destOrd="0" presId="urn:microsoft.com/office/officeart/2005/8/layout/radial5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C39D01C-00D9-43BE-8F2B-776A38832307}" type="doc">
      <dgm:prSet loTypeId="urn:microsoft.com/office/officeart/2005/8/layout/process4" loCatId="list" qsTypeId="urn:microsoft.com/office/officeart/2005/8/quickstyle/3d2" qsCatId="3D" csTypeId="urn:microsoft.com/office/officeart/2005/8/colors/colorful3" csCatId="colorful" phldr="1"/>
      <dgm:spPr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</dgm:spPr>
      <dgm:t>
        <a:bodyPr/>
        <a:lstStyle/>
        <a:p>
          <a:endParaRPr lang="en-US"/>
        </a:p>
      </dgm:t>
    </dgm:pt>
    <dgm:pt modelId="{D6D35179-022A-4BFA-8A92-92ACDD4F550E}">
      <dgm:prSet phldrT="[Text]" custT="1"/>
      <dgm:spPr>
        <a:xfrm rot="10800000">
          <a:off x="21973" y="0"/>
          <a:ext cx="8207626" cy="1502412"/>
        </a:xfrm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ctr" rtl="0"/>
          <a:r>
            <a:rPr lang="en-US" sz="2200" dirty="0" smtClean="0">
              <a:solidFill>
                <a:schemeClr val="tx1"/>
              </a:solidFill>
              <a:latin typeface="Times New Roman" pitchFamily="18" charset="0"/>
              <a:ea typeface="+mn-ea"/>
              <a:cs typeface="Times New Roman" pitchFamily="18" charset="0"/>
            </a:rPr>
            <a:t>SPV is a financial entity established to finance large projects through Islamic contracts which aims to reduce the risk and increase the clarity</a:t>
          </a:r>
          <a:endParaRPr lang="en-US" sz="2200" dirty="0">
            <a:solidFill>
              <a:schemeClr val="tx1"/>
            </a:solidFill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0A2F9D08-8C4F-4FA9-9771-A4134FEB911C}" type="parTrans" cxnId="{9DC2D5D3-E9CD-4C21-B573-EF0C40A309D7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90A3B5D6-B032-47BD-8C35-2EE894CFE8FB}" type="sibTrans" cxnId="{9DC2D5D3-E9CD-4C21-B573-EF0C40A309D7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C9EB2854-78AC-4217-8FF2-33E19BCFC0C0}">
      <dgm:prSet phldrT="[Text]" custT="1"/>
      <dgm:spPr>
        <a:xfrm>
          <a:off x="5489078" y="2262894"/>
          <a:ext cx="2740521" cy="2414206"/>
        </a:xfrm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 z="152400" prstMaterial="matte">
          <a:bevelT w="127000" h="63500"/>
        </a:sp3d>
      </dgm:spPr>
      <dgm:t>
        <a:bodyPr/>
        <a:lstStyle/>
        <a:p>
          <a:pPr algn="ctr" rtl="0"/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Article 12:</a:t>
          </a:r>
        </a:p>
        <a:p>
          <a:pPr algn="ctr" rtl="0"/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Tax exemption on proceeds from selling the asset to the SPV</a:t>
          </a:r>
        </a:p>
      </dgm:t>
    </dgm:pt>
    <dgm:pt modelId="{5569F559-D825-4468-8862-64F4AE16998C}" type="parTrans" cxnId="{A0A9BF78-AB96-4075-ACB7-6BE97286AF87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B302EF67-C9A0-4548-A302-FA479D2BD227}" type="sibTrans" cxnId="{A0A9BF78-AB96-4075-ACB7-6BE97286AF87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33ACF155-CD6E-4687-B2B8-A71F212048DA}">
      <dgm:prSet custT="1"/>
      <dgm:spPr>
        <a:xfrm>
          <a:off x="2744566" y="2272455"/>
          <a:ext cx="2740521" cy="2414206"/>
        </a:xfrm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 z="152400" prstMaterial="matte">
          <a:bevelT w="127000" h="63500"/>
        </a:sp3d>
      </dgm:spPr>
      <dgm:t>
        <a:bodyPr/>
        <a:lstStyle/>
        <a:p>
          <a:pPr algn="ctr" rtl="0"/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Article 11:</a:t>
          </a:r>
        </a:p>
        <a:p>
          <a:pPr algn="ctr" rtl="0"/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SPV tax exemption on financing proceeds</a:t>
          </a:r>
        </a:p>
        <a:p>
          <a:pPr algn="ctr" rtl="0"/>
          <a:endParaRPr lang="en-US" sz="2400" b="0" dirty="0" smtClean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FCA2A512-D57B-4FAA-A5C2-D375ACCFE7C2}" type="parTrans" cxnId="{8F514C14-C74F-4A2D-ACAD-292B67F92D4F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4D76F1CE-0A65-4521-A484-F9349C414995}" type="sibTrans" cxnId="{8F514C14-C74F-4A2D-ACAD-292B67F92D4F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30876E69-B100-45BB-AD9A-0FC2596E1ACD}">
      <dgm:prSet phldrT="[Text]" custT="1"/>
      <dgm:spPr>
        <a:xfrm>
          <a:off x="0" y="2246526"/>
          <a:ext cx="2740521" cy="2470071"/>
        </a:xfrm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 z="152400" prstMaterial="matte">
          <a:bevelT w="127000" h="63500"/>
        </a:sp3d>
      </dgm:spPr>
      <dgm:t>
        <a:bodyPr/>
        <a:lstStyle/>
        <a:p>
          <a:pPr marL="0" algn="ctr" rtl="0">
            <a:lnSpc>
              <a:spcPct val="100000"/>
            </a:lnSpc>
            <a:spcAft>
              <a:spcPts val="600"/>
            </a:spcAft>
          </a:pPr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Article 1:</a:t>
          </a:r>
        </a:p>
        <a:p>
          <a:pPr marL="0" algn="ctr" rtl="0">
            <a:lnSpc>
              <a:spcPct val="100000"/>
            </a:lnSpc>
            <a:spcAft>
              <a:spcPts val="600"/>
            </a:spcAft>
          </a:pPr>
          <a:r>
            <a:rPr lang="en-US" sz="2400" b="0" dirty="0" smtClean="0">
              <a:latin typeface="Times New Roman" pitchFamily="18" charset="0"/>
              <a:ea typeface="+mn-ea"/>
              <a:cs typeface="Times New Roman" pitchFamily="18" charset="0"/>
            </a:rPr>
            <a:t>Possibility of using Islamic contracts in securities issuances</a:t>
          </a:r>
        </a:p>
      </dgm:t>
    </dgm:pt>
    <dgm:pt modelId="{7BDA4CCE-9978-49D3-81E1-2929600ED8FB}" type="sibTrans" cxnId="{84F8E8D8-0D7F-43A5-AF9E-31DC01953B03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FAC5024B-D001-4D6F-AA80-8B81622101B8}" type="parTrans" cxnId="{84F8E8D8-0D7F-43A5-AF9E-31DC01953B03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AC7C327D-F35D-4B1E-93C7-B49ABA5D4676}">
      <dgm:prSet phldrT="[Text]" custT="1"/>
      <dgm:spPr>
        <a:xfrm>
          <a:off x="0" y="1404925"/>
          <a:ext cx="8229600" cy="866385"/>
        </a:xfrm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 prstMaterial="matte">
          <a:bevelT w="127000" h="63500"/>
        </a:sp3d>
      </dgm:spPr>
      <dgm:t>
        <a:bodyPr/>
        <a:lstStyle/>
        <a:p>
          <a:pPr algn="ctr" rtl="0"/>
          <a:endParaRPr kumimoji="0" lang="en-US" sz="2400" i="0" u="none" strike="noStrike" cap="none" normalizeH="0" baseline="0" dirty="0" smtClean="0">
            <a:ln/>
            <a:effectLst/>
            <a:latin typeface="Times New Roman" pitchFamily="18" charset="0"/>
            <a:ea typeface="+mn-ea"/>
            <a:cs typeface="Times New Roman" pitchFamily="18" charset="0"/>
          </a:endParaRPr>
        </a:p>
        <a:p>
          <a:pPr algn="ctr" rtl="0"/>
          <a:r>
            <a:rPr kumimoji="0" lang="en-US" sz="2400" i="0" u="none" strike="noStrike" cap="none" normalizeH="0" baseline="0" dirty="0" smtClean="0">
              <a:ln/>
              <a:effectLst/>
              <a:latin typeface="Times New Roman" pitchFamily="18" charset="0"/>
              <a:ea typeface="+mn-ea"/>
              <a:cs typeface="Times New Roman" pitchFamily="18" charset="0"/>
            </a:rPr>
            <a:t>Legislation of “</a:t>
          </a:r>
          <a:r>
            <a:rPr lang="en-US" sz="2400" dirty="0" smtClean="0">
              <a:latin typeface="Times New Roman" pitchFamily="18" charset="0"/>
              <a:ea typeface="+mn-ea"/>
              <a:cs typeface="Times New Roman" pitchFamily="18" charset="0"/>
            </a:rPr>
            <a:t>Development of new financial instruments &amp; institutions " law in August 2010</a:t>
          </a:r>
          <a:endParaRPr kumimoji="0" lang="en-US" sz="2400" i="0" u="none" strike="noStrike" cap="none" normalizeH="0" baseline="0" dirty="0" smtClean="0">
            <a:ln/>
            <a:effectLst/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5E4D08F8-ED48-4C6C-A8A3-E0AB9D555C48}" type="sibTrans" cxnId="{C3995AE5-3E60-490D-83CF-B2E0ABA1E786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07EDE593-C544-45F7-8195-5DC3811730E7}" type="parTrans" cxnId="{C3995AE5-3E60-490D-83CF-B2E0ABA1E786}">
      <dgm:prSet/>
      <dgm:spPr/>
      <dgm:t>
        <a:bodyPr/>
        <a:lstStyle/>
        <a:p>
          <a:pPr algn="ctr" rtl="0"/>
          <a:endParaRPr lang="en-US" sz="2400">
            <a:latin typeface="Times New Roman" pitchFamily="18" charset="0"/>
            <a:cs typeface="Times New Roman" pitchFamily="18" charset="0"/>
          </a:endParaRPr>
        </a:p>
      </dgm:t>
    </dgm:pt>
    <dgm:pt modelId="{EA31D72D-DA66-4314-8F01-45276577AD27}" type="pres">
      <dgm:prSet presAssocID="{EC39D01C-00D9-43BE-8F2B-776A3883230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7629395-23B1-497B-B14D-E2F7F60258B2}" type="pres">
      <dgm:prSet presAssocID="{AC7C327D-F35D-4B1E-93C7-B49ABA5D4676}" presName="boxAndChildren" presStyleCnt="0"/>
      <dgm:spPr>
        <a:sp3d prstMaterial="matte">
          <a:bevelT w="127000" h="63500"/>
        </a:sp3d>
      </dgm:spPr>
      <dgm:t>
        <a:bodyPr/>
        <a:lstStyle/>
        <a:p>
          <a:pPr rtl="1"/>
          <a:endParaRPr lang="fa-IR"/>
        </a:p>
      </dgm:t>
    </dgm:pt>
    <dgm:pt modelId="{69CB69E7-5239-4E06-933F-3790182E0E19}" type="pres">
      <dgm:prSet presAssocID="{AC7C327D-F35D-4B1E-93C7-B49ABA5D4676}" presName="parentTextBox" presStyleLbl="node1" presStyleIdx="0" presStyleCnt="2"/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8A1933D7-19DD-47A9-9FE5-28EAA571AEBF}" type="pres">
      <dgm:prSet presAssocID="{AC7C327D-F35D-4B1E-93C7-B49ABA5D4676}" presName="entireBox" presStyleLbl="node1" presStyleIdx="0" presStyleCnt="2" custScaleX="100000" custScaleY="16508" custLinFactNeighborY="-4711"/>
      <dgm:spPr/>
      <dgm:t>
        <a:bodyPr/>
        <a:lstStyle/>
        <a:p>
          <a:endParaRPr lang="en-US"/>
        </a:p>
      </dgm:t>
    </dgm:pt>
    <dgm:pt modelId="{C12BD53E-748F-413B-AECA-7852A1FA3590}" type="pres">
      <dgm:prSet presAssocID="{AC7C327D-F35D-4B1E-93C7-B49ABA5D4676}" presName="descendantBox" presStyleCnt="0"/>
      <dgm:spPr>
        <a:sp3d prstMaterial="matte">
          <a:bevelT w="127000" h="63500"/>
        </a:sp3d>
      </dgm:spPr>
      <dgm:t>
        <a:bodyPr/>
        <a:lstStyle/>
        <a:p>
          <a:pPr rtl="1"/>
          <a:endParaRPr lang="fa-IR"/>
        </a:p>
      </dgm:t>
    </dgm:pt>
    <dgm:pt modelId="{5EA89C9E-92A7-4352-835E-95112FDFF69C}" type="pres">
      <dgm:prSet presAssocID="{30876E69-B100-45BB-AD9A-0FC2596E1ACD}" presName="childTextBox" presStyleLbl="fgAccFollowNode1" presStyleIdx="0" presStyleCnt="3" custScaleY="102314" custLinFactNeighborX="-147" custLinFactNeighborY="45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79FE6C09-B20C-4255-BADA-353ADF7CE6EC}" type="pres">
      <dgm:prSet presAssocID="{33ACF155-CD6E-4687-B2B8-A71F212048DA}" presName="childTextBox" presStyleLbl="fgAccFollowNode1" presStyleIdx="1" presStyleCnt="3" custLinFactNeighborX="1" custLinFactNeighborY="4428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A568701F-3A9D-4365-B024-50ADB7EBC4B7}" type="pres">
      <dgm:prSet presAssocID="{C9EB2854-78AC-4217-8FF2-33E19BCFC0C0}" presName="childTextBox" presStyleLbl="fgAccFollowNode1" presStyleIdx="2" presStyleCnt="3" custLinFactNeighborX="147" custLinFactNeighborY="393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n-US"/>
        </a:p>
      </dgm:t>
    </dgm:pt>
    <dgm:pt modelId="{F4AB63E3-A716-4FD7-BF4E-1291BA04C0C3}" type="pres">
      <dgm:prSet presAssocID="{90A3B5D6-B032-47BD-8C35-2EE894CFE8FB}" presName="sp" presStyleCnt="0"/>
      <dgm:spPr>
        <a:sp3d prstMaterial="matte">
          <a:bevelT w="127000" h="63500"/>
        </a:sp3d>
      </dgm:spPr>
      <dgm:t>
        <a:bodyPr/>
        <a:lstStyle/>
        <a:p>
          <a:pPr rtl="1"/>
          <a:endParaRPr lang="fa-IR"/>
        </a:p>
      </dgm:t>
    </dgm:pt>
    <dgm:pt modelId="{C704FBB7-87B6-4054-AA27-29E71D21993D}" type="pres">
      <dgm:prSet presAssocID="{D6D35179-022A-4BFA-8A92-92ACDD4F550E}" presName="arrowAndChildren" presStyleCnt="0"/>
      <dgm:spPr>
        <a:sp3d prstMaterial="matte">
          <a:bevelT w="127000" h="63500"/>
        </a:sp3d>
      </dgm:spPr>
      <dgm:t>
        <a:bodyPr/>
        <a:lstStyle/>
        <a:p>
          <a:pPr rtl="1"/>
          <a:endParaRPr lang="fa-IR"/>
        </a:p>
      </dgm:t>
    </dgm:pt>
    <dgm:pt modelId="{0163EB5D-C035-4138-AB0B-C03E66997402}" type="pres">
      <dgm:prSet presAssocID="{D6D35179-022A-4BFA-8A92-92ACDD4F550E}" presName="parentTextArrow" presStyleLbl="node1" presStyleIdx="1" presStyleCnt="2" custScaleX="99733" custScaleY="20831" custLinFactNeighborX="164" custLinFactNeighborY="-6282"/>
      <dgm:spPr>
        <a:prstGeom prst="upArrowCallout">
          <a:avLst/>
        </a:prstGeom>
      </dgm:spPr>
      <dgm:t>
        <a:bodyPr/>
        <a:lstStyle/>
        <a:p>
          <a:endParaRPr lang="en-US"/>
        </a:p>
      </dgm:t>
    </dgm:pt>
  </dgm:ptLst>
  <dgm:cxnLst>
    <dgm:cxn modelId="{A0A9BF78-AB96-4075-ACB7-6BE97286AF87}" srcId="{AC7C327D-F35D-4B1E-93C7-B49ABA5D4676}" destId="{C9EB2854-78AC-4217-8FF2-33E19BCFC0C0}" srcOrd="2" destOrd="0" parTransId="{5569F559-D825-4468-8862-64F4AE16998C}" sibTransId="{B302EF67-C9A0-4548-A302-FA479D2BD227}"/>
    <dgm:cxn modelId="{9DC2D5D3-E9CD-4C21-B573-EF0C40A309D7}" srcId="{EC39D01C-00D9-43BE-8F2B-776A38832307}" destId="{D6D35179-022A-4BFA-8A92-92ACDD4F550E}" srcOrd="0" destOrd="0" parTransId="{0A2F9D08-8C4F-4FA9-9771-A4134FEB911C}" sibTransId="{90A3B5D6-B032-47BD-8C35-2EE894CFE8FB}"/>
    <dgm:cxn modelId="{184140D7-AAD1-4541-86C6-B97851718186}" type="presOf" srcId="{33ACF155-CD6E-4687-B2B8-A71F212048DA}" destId="{79FE6C09-B20C-4255-BADA-353ADF7CE6EC}" srcOrd="0" destOrd="0" presId="urn:microsoft.com/office/officeart/2005/8/layout/process4"/>
    <dgm:cxn modelId="{8F514C14-C74F-4A2D-ACAD-292B67F92D4F}" srcId="{AC7C327D-F35D-4B1E-93C7-B49ABA5D4676}" destId="{33ACF155-CD6E-4687-B2B8-A71F212048DA}" srcOrd="1" destOrd="0" parTransId="{FCA2A512-D57B-4FAA-A5C2-D375ACCFE7C2}" sibTransId="{4D76F1CE-0A65-4521-A484-F9349C414995}"/>
    <dgm:cxn modelId="{1BA68A40-575B-447E-B20A-9317777AB38C}" type="presOf" srcId="{AC7C327D-F35D-4B1E-93C7-B49ABA5D4676}" destId="{69CB69E7-5239-4E06-933F-3790182E0E19}" srcOrd="0" destOrd="0" presId="urn:microsoft.com/office/officeart/2005/8/layout/process4"/>
    <dgm:cxn modelId="{9810F73A-995E-4309-A3C8-2BF986C2EE68}" type="presOf" srcId="{EC39D01C-00D9-43BE-8F2B-776A38832307}" destId="{EA31D72D-DA66-4314-8F01-45276577AD27}" srcOrd="0" destOrd="0" presId="urn:microsoft.com/office/officeart/2005/8/layout/process4"/>
    <dgm:cxn modelId="{C3995AE5-3E60-490D-83CF-B2E0ABA1E786}" srcId="{EC39D01C-00D9-43BE-8F2B-776A38832307}" destId="{AC7C327D-F35D-4B1E-93C7-B49ABA5D4676}" srcOrd="1" destOrd="0" parTransId="{07EDE593-C544-45F7-8195-5DC3811730E7}" sibTransId="{5E4D08F8-ED48-4C6C-A8A3-E0AB9D555C48}"/>
    <dgm:cxn modelId="{0C20E882-269F-4AA3-B6BB-7E5F4046CEBD}" type="presOf" srcId="{AC7C327D-F35D-4B1E-93C7-B49ABA5D4676}" destId="{8A1933D7-19DD-47A9-9FE5-28EAA571AEBF}" srcOrd="1" destOrd="0" presId="urn:microsoft.com/office/officeart/2005/8/layout/process4"/>
    <dgm:cxn modelId="{29544A59-DF94-461B-9C9E-1E76A3E6E4DA}" type="presOf" srcId="{30876E69-B100-45BB-AD9A-0FC2596E1ACD}" destId="{5EA89C9E-92A7-4352-835E-95112FDFF69C}" srcOrd="0" destOrd="0" presId="urn:microsoft.com/office/officeart/2005/8/layout/process4"/>
    <dgm:cxn modelId="{672E6ACC-6850-4456-A845-DB23AE1FF4AF}" type="presOf" srcId="{D6D35179-022A-4BFA-8A92-92ACDD4F550E}" destId="{0163EB5D-C035-4138-AB0B-C03E66997402}" srcOrd="0" destOrd="0" presId="urn:microsoft.com/office/officeart/2005/8/layout/process4"/>
    <dgm:cxn modelId="{84F8E8D8-0D7F-43A5-AF9E-31DC01953B03}" srcId="{AC7C327D-F35D-4B1E-93C7-B49ABA5D4676}" destId="{30876E69-B100-45BB-AD9A-0FC2596E1ACD}" srcOrd="0" destOrd="0" parTransId="{FAC5024B-D001-4D6F-AA80-8B81622101B8}" sibTransId="{7BDA4CCE-9978-49D3-81E1-2929600ED8FB}"/>
    <dgm:cxn modelId="{F1D29323-EE5B-4B96-B04D-F27695B79056}" type="presOf" srcId="{C9EB2854-78AC-4217-8FF2-33E19BCFC0C0}" destId="{A568701F-3A9D-4365-B024-50ADB7EBC4B7}" srcOrd="0" destOrd="0" presId="urn:microsoft.com/office/officeart/2005/8/layout/process4"/>
    <dgm:cxn modelId="{FA5B4963-3F40-400F-A22D-2F80E3FF9955}" type="presParOf" srcId="{EA31D72D-DA66-4314-8F01-45276577AD27}" destId="{C7629395-23B1-497B-B14D-E2F7F60258B2}" srcOrd="0" destOrd="0" presId="urn:microsoft.com/office/officeart/2005/8/layout/process4"/>
    <dgm:cxn modelId="{CB3E7391-83B4-4235-B532-65FB7943628B}" type="presParOf" srcId="{C7629395-23B1-497B-B14D-E2F7F60258B2}" destId="{69CB69E7-5239-4E06-933F-3790182E0E19}" srcOrd="0" destOrd="0" presId="urn:microsoft.com/office/officeart/2005/8/layout/process4"/>
    <dgm:cxn modelId="{667198A0-4CC9-4E85-ADD4-D1A408D53E1A}" type="presParOf" srcId="{C7629395-23B1-497B-B14D-E2F7F60258B2}" destId="{8A1933D7-19DD-47A9-9FE5-28EAA571AEBF}" srcOrd="1" destOrd="0" presId="urn:microsoft.com/office/officeart/2005/8/layout/process4"/>
    <dgm:cxn modelId="{A249E127-76E5-4360-BE42-68DA95ECA508}" type="presParOf" srcId="{C7629395-23B1-497B-B14D-E2F7F60258B2}" destId="{C12BD53E-748F-413B-AECA-7852A1FA3590}" srcOrd="2" destOrd="0" presId="urn:microsoft.com/office/officeart/2005/8/layout/process4"/>
    <dgm:cxn modelId="{D03882CF-8454-4466-B070-BB2E270F6F1F}" type="presParOf" srcId="{C12BD53E-748F-413B-AECA-7852A1FA3590}" destId="{5EA89C9E-92A7-4352-835E-95112FDFF69C}" srcOrd="0" destOrd="0" presId="urn:microsoft.com/office/officeart/2005/8/layout/process4"/>
    <dgm:cxn modelId="{5A9DBEEC-BFB9-4CA4-994A-AAAD5E223D76}" type="presParOf" srcId="{C12BD53E-748F-413B-AECA-7852A1FA3590}" destId="{79FE6C09-B20C-4255-BADA-353ADF7CE6EC}" srcOrd="1" destOrd="0" presId="urn:microsoft.com/office/officeart/2005/8/layout/process4"/>
    <dgm:cxn modelId="{7AD92DCA-4D35-4804-888D-799B5E11A1F9}" type="presParOf" srcId="{C12BD53E-748F-413B-AECA-7852A1FA3590}" destId="{A568701F-3A9D-4365-B024-50ADB7EBC4B7}" srcOrd="2" destOrd="0" presId="urn:microsoft.com/office/officeart/2005/8/layout/process4"/>
    <dgm:cxn modelId="{0C94C229-B347-4784-943E-1A8A9C6B80F1}" type="presParOf" srcId="{EA31D72D-DA66-4314-8F01-45276577AD27}" destId="{F4AB63E3-A716-4FD7-BF4E-1291BA04C0C3}" srcOrd="1" destOrd="0" presId="urn:microsoft.com/office/officeart/2005/8/layout/process4"/>
    <dgm:cxn modelId="{A43F7736-35E1-4C15-B8FA-F2A22B757742}" type="presParOf" srcId="{EA31D72D-DA66-4314-8F01-45276577AD27}" destId="{C704FBB7-87B6-4054-AA27-29E71D21993D}" srcOrd="2" destOrd="0" presId="urn:microsoft.com/office/officeart/2005/8/layout/process4"/>
    <dgm:cxn modelId="{1EE02B41-53CF-4B86-AC9B-48AF93CCB676}" type="presParOf" srcId="{C704FBB7-87B6-4054-AA27-29E71D21993D}" destId="{0163EB5D-C035-4138-AB0B-C03E66997402}" srcOrd="0" destOrd="0" presId="urn:microsoft.com/office/officeart/2005/8/layout/process4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DEA1F47-A107-4206-A57B-0EF9EA4E08FF}" type="doc">
      <dgm:prSet loTypeId="urn:microsoft.com/office/officeart/2005/8/layout/vList3" loCatId="list" qsTypeId="urn:microsoft.com/office/officeart/2005/8/quickstyle/simple1" qsCatId="simple" csTypeId="urn:microsoft.com/office/officeart/2005/8/colors/colorful1" csCatId="colorful" phldr="1"/>
      <dgm:spPr/>
    </dgm:pt>
    <dgm:pt modelId="{32783125-5312-4DBA-9A68-EF0739CCC3E3}">
      <dgm:prSet phldrT="[Text]"/>
      <dgm:spPr/>
      <dgm:t>
        <a:bodyPr/>
        <a:lstStyle/>
        <a:p>
          <a:pPr algn="l" rtl="0"/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Registration &amp; Depository for different kinds of securities and contracts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2BBADCA6-46CE-471B-83A3-66AAF47A263C}" type="parTrans" cxnId="{13B59EA1-9EDF-4CD4-B2EA-7913E43D52C8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E5D6E1-9A20-4743-A937-791269658FD8}" type="sibTrans" cxnId="{13B59EA1-9EDF-4CD4-B2EA-7913E43D52C8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87C403B-771C-48A1-8AD6-610C1AF90AFA}">
      <dgm:prSet phldrT="[Text]"/>
      <dgm:spPr/>
      <dgm:t>
        <a:bodyPr/>
        <a:lstStyle/>
        <a:p>
          <a:pPr algn="l" rtl="0"/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Clearing and Settlement for TSE, IFB, IEE &amp; IME (in near future)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CD0B97A3-E05A-4AC3-A820-0FE97A3D8C60}" type="parTrans" cxnId="{ED92DC93-17B8-4A7F-9D4C-26D255F9E1F6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FF6F1F1-97A0-4C4E-A327-270981D95139}" type="sibTrans" cxnId="{ED92DC93-17B8-4A7F-9D4C-26D255F9E1F6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B1A0D86-0E8F-49C4-8B03-2EB7A74719DA}">
      <dgm:prSet phldrT="[Text]"/>
      <dgm:spPr/>
      <dgm:t>
        <a:bodyPr/>
        <a:lstStyle/>
        <a:p>
          <a:pPr algn="l" rtl="0"/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Corporate Actions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73BFC014-0614-4103-8C05-18D862B3D830}" type="parTrans" cxnId="{908F7EBB-4F17-4AF3-87AD-7E1136D860D3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9BCC387-8563-4F8F-8101-31B5A5C068B9}" type="sibTrans" cxnId="{908F7EBB-4F17-4AF3-87AD-7E1136D860D3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1000AAF-B577-4E28-A2E3-09D9CF53CB77}">
      <dgm:prSet/>
      <dgm:spPr/>
      <dgm:t>
        <a:bodyPr/>
        <a:lstStyle/>
        <a:p>
          <a:pPr algn="l" rtl="1"/>
          <a:r>
            <a: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Risk Management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cs typeface="Times New Roman" pitchFamily="18" charset="0"/>
          </a:endParaRPr>
        </a:p>
      </dgm:t>
    </dgm:pt>
    <dgm:pt modelId="{0346585D-CB0F-47A8-BF33-62BD23E5D3AC}" type="parTrans" cxnId="{E3A383A1-99C3-4195-AFA0-65B98ADD494A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74E2BD1-6042-403F-B693-BC927AE094F5}" type="sibTrans" cxnId="{E3A383A1-99C3-4195-AFA0-65B98ADD494A}">
      <dgm:prSet/>
      <dgm:spPr/>
      <dgm:t>
        <a:bodyPr/>
        <a:lstStyle/>
        <a:p>
          <a:pPr rtl="1"/>
          <a:endParaRPr lang="fa-IR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DCA001A-917B-4E5B-BF2F-1B8795EC8FDE}" type="pres">
      <dgm:prSet presAssocID="{EDEA1F47-A107-4206-A57B-0EF9EA4E08FF}" presName="linearFlow" presStyleCnt="0">
        <dgm:presLayoutVars>
          <dgm:dir/>
          <dgm:resizeHandles val="exact"/>
        </dgm:presLayoutVars>
      </dgm:prSet>
      <dgm:spPr/>
    </dgm:pt>
    <dgm:pt modelId="{5C7627E8-6C34-42D8-9E99-1647C9598B38}" type="pres">
      <dgm:prSet presAssocID="{32783125-5312-4DBA-9A68-EF0739CCC3E3}" presName="composite" presStyleCnt="0"/>
      <dgm:spPr/>
    </dgm:pt>
    <dgm:pt modelId="{9F6B73B3-2C1D-4FA5-AB26-2CC719C8D22D}" type="pres">
      <dgm:prSet presAssocID="{32783125-5312-4DBA-9A68-EF0739CCC3E3}" presName="imgShp" presStyleLbl="fgImgPlace1" presStyleIdx="0" presStyleCnt="4"/>
      <dgm:spPr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solidFill>
            <a:schemeClr val="lt1">
              <a:hueOff val="0"/>
              <a:satOff val="0"/>
              <a:lumOff val="0"/>
            </a:schemeClr>
          </a:solidFill>
        </a:ln>
      </dgm:spPr>
      <dgm:t>
        <a:bodyPr/>
        <a:lstStyle/>
        <a:p>
          <a:pPr rtl="1"/>
          <a:endParaRPr lang="fa-IR"/>
        </a:p>
      </dgm:t>
    </dgm:pt>
    <dgm:pt modelId="{767B73D1-C76A-4C23-94F3-3C9F9CCB12DE}" type="pres">
      <dgm:prSet presAssocID="{32783125-5312-4DBA-9A68-EF0739CCC3E3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953C67C-044E-4809-A8B3-195747762DFB}" type="pres">
      <dgm:prSet presAssocID="{0EE5D6E1-9A20-4743-A937-791269658FD8}" presName="spacing" presStyleCnt="0"/>
      <dgm:spPr/>
    </dgm:pt>
    <dgm:pt modelId="{B5699EFE-ACA2-44EC-BA1C-8D21AA234791}" type="pres">
      <dgm:prSet presAssocID="{187C403B-771C-48A1-8AD6-610C1AF90AFA}" presName="composite" presStyleCnt="0"/>
      <dgm:spPr/>
    </dgm:pt>
    <dgm:pt modelId="{40051A77-13D9-4FEE-B304-5BA31F02ADDA}" type="pres">
      <dgm:prSet presAssocID="{187C403B-771C-48A1-8AD6-610C1AF90AFA}" presName="imgShp" presStyleLbl="fgImgPlace1" presStyleIdx="1" presStyleCnt="4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7493191A-7782-4A1B-9718-15BAA38A7EFD}" type="pres">
      <dgm:prSet presAssocID="{187C403B-771C-48A1-8AD6-610C1AF90AFA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84A7B334-2528-46ED-8B49-DD204F778279}" type="pres">
      <dgm:prSet presAssocID="{3FF6F1F1-97A0-4C4E-A327-270981D95139}" presName="spacing" presStyleCnt="0"/>
      <dgm:spPr/>
    </dgm:pt>
    <dgm:pt modelId="{BCB911F7-A294-4477-A321-6848186B09DA}" type="pres">
      <dgm:prSet presAssocID="{5B1A0D86-0E8F-49C4-8B03-2EB7A74719DA}" presName="composite" presStyleCnt="0"/>
      <dgm:spPr/>
    </dgm:pt>
    <dgm:pt modelId="{B6C77917-0807-4F58-AC1B-06465274877E}" type="pres">
      <dgm:prSet presAssocID="{5B1A0D86-0E8F-49C4-8B03-2EB7A74719DA}" presName="imgShp" presStyleLbl="fgImgPlace1" presStyleIdx="2" presStyleCnt="4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pPr rtl="1"/>
          <a:endParaRPr lang="fa-IR"/>
        </a:p>
      </dgm:t>
    </dgm:pt>
    <dgm:pt modelId="{CFDBD2BB-8B6E-4702-8411-E5EEA1088833}" type="pres">
      <dgm:prSet presAssocID="{5B1A0D86-0E8F-49C4-8B03-2EB7A74719DA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E326A8D3-AE5E-4D84-B382-2A42E7EEC2D9}" type="pres">
      <dgm:prSet presAssocID="{79BCC387-8563-4F8F-8101-31B5A5C068B9}" presName="spacing" presStyleCnt="0"/>
      <dgm:spPr/>
    </dgm:pt>
    <dgm:pt modelId="{69D6C707-296D-4225-BD2C-A558A763B3BC}" type="pres">
      <dgm:prSet presAssocID="{E1000AAF-B577-4E28-A2E3-09D9CF53CB77}" presName="composite" presStyleCnt="0"/>
      <dgm:spPr/>
    </dgm:pt>
    <dgm:pt modelId="{6CB39882-1DDB-43D0-A41C-733E910E8E54}" type="pres">
      <dgm:prSet presAssocID="{E1000AAF-B577-4E28-A2E3-09D9CF53CB77}" presName="imgShp" presStyleLbl="fgImgPlace1" presStyleIdx="3" presStyleCnt="4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pPr rtl="1"/>
          <a:endParaRPr lang="fa-IR"/>
        </a:p>
      </dgm:t>
    </dgm:pt>
    <dgm:pt modelId="{F252ED60-9A9A-4FCD-AF32-EC7635282324}" type="pres">
      <dgm:prSet presAssocID="{E1000AAF-B577-4E28-A2E3-09D9CF53CB77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E3A383A1-99C3-4195-AFA0-65B98ADD494A}" srcId="{EDEA1F47-A107-4206-A57B-0EF9EA4E08FF}" destId="{E1000AAF-B577-4E28-A2E3-09D9CF53CB77}" srcOrd="3" destOrd="0" parTransId="{0346585D-CB0F-47A8-BF33-62BD23E5D3AC}" sibTransId="{274E2BD1-6042-403F-B693-BC927AE094F5}"/>
    <dgm:cxn modelId="{ED92DC93-17B8-4A7F-9D4C-26D255F9E1F6}" srcId="{EDEA1F47-A107-4206-A57B-0EF9EA4E08FF}" destId="{187C403B-771C-48A1-8AD6-610C1AF90AFA}" srcOrd="1" destOrd="0" parTransId="{CD0B97A3-E05A-4AC3-A820-0FE97A3D8C60}" sibTransId="{3FF6F1F1-97A0-4C4E-A327-270981D95139}"/>
    <dgm:cxn modelId="{1DC0C5AE-098F-4BA4-B82A-C0B4591DD943}" type="presOf" srcId="{32783125-5312-4DBA-9A68-EF0739CCC3E3}" destId="{767B73D1-C76A-4C23-94F3-3C9F9CCB12DE}" srcOrd="0" destOrd="0" presId="urn:microsoft.com/office/officeart/2005/8/layout/vList3"/>
    <dgm:cxn modelId="{81D01DCD-CD9D-4F7C-9450-AAA9E1F2C5F2}" type="presOf" srcId="{187C403B-771C-48A1-8AD6-610C1AF90AFA}" destId="{7493191A-7782-4A1B-9718-15BAA38A7EFD}" srcOrd="0" destOrd="0" presId="urn:microsoft.com/office/officeart/2005/8/layout/vList3"/>
    <dgm:cxn modelId="{908F7EBB-4F17-4AF3-87AD-7E1136D860D3}" srcId="{EDEA1F47-A107-4206-A57B-0EF9EA4E08FF}" destId="{5B1A0D86-0E8F-49C4-8B03-2EB7A74719DA}" srcOrd="2" destOrd="0" parTransId="{73BFC014-0614-4103-8C05-18D862B3D830}" sibTransId="{79BCC387-8563-4F8F-8101-31B5A5C068B9}"/>
    <dgm:cxn modelId="{B562B6BB-EC5A-4BB2-B419-CF3781E7D58E}" type="presOf" srcId="{5B1A0D86-0E8F-49C4-8B03-2EB7A74719DA}" destId="{CFDBD2BB-8B6E-4702-8411-E5EEA1088833}" srcOrd="0" destOrd="0" presId="urn:microsoft.com/office/officeart/2005/8/layout/vList3"/>
    <dgm:cxn modelId="{13B59EA1-9EDF-4CD4-B2EA-7913E43D52C8}" srcId="{EDEA1F47-A107-4206-A57B-0EF9EA4E08FF}" destId="{32783125-5312-4DBA-9A68-EF0739CCC3E3}" srcOrd="0" destOrd="0" parTransId="{2BBADCA6-46CE-471B-83A3-66AAF47A263C}" sibTransId="{0EE5D6E1-9A20-4743-A937-791269658FD8}"/>
    <dgm:cxn modelId="{8A816199-17F6-4FF9-9050-DDAA7B770821}" type="presOf" srcId="{EDEA1F47-A107-4206-A57B-0EF9EA4E08FF}" destId="{EDCA001A-917B-4E5B-BF2F-1B8795EC8FDE}" srcOrd="0" destOrd="0" presId="urn:microsoft.com/office/officeart/2005/8/layout/vList3"/>
    <dgm:cxn modelId="{E4C963DD-E1BB-4B57-A183-86A50B85C347}" type="presOf" srcId="{E1000AAF-B577-4E28-A2E3-09D9CF53CB77}" destId="{F252ED60-9A9A-4FCD-AF32-EC7635282324}" srcOrd="0" destOrd="0" presId="urn:microsoft.com/office/officeart/2005/8/layout/vList3"/>
    <dgm:cxn modelId="{D5B604F1-2EFA-4503-A76E-7425B23E278C}" type="presParOf" srcId="{EDCA001A-917B-4E5B-BF2F-1B8795EC8FDE}" destId="{5C7627E8-6C34-42D8-9E99-1647C9598B38}" srcOrd="0" destOrd="0" presId="urn:microsoft.com/office/officeart/2005/8/layout/vList3"/>
    <dgm:cxn modelId="{C57B54FA-A1A7-42E0-86E8-DEE2C73EB242}" type="presParOf" srcId="{5C7627E8-6C34-42D8-9E99-1647C9598B38}" destId="{9F6B73B3-2C1D-4FA5-AB26-2CC719C8D22D}" srcOrd="0" destOrd="0" presId="urn:microsoft.com/office/officeart/2005/8/layout/vList3"/>
    <dgm:cxn modelId="{56F36010-B29E-4C03-9417-43A44096E9F7}" type="presParOf" srcId="{5C7627E8-6C34-42D8-9E99-1647C9598B38}" destId="{767B73D1-C76A-4C23-94F3-3C9F9CCB12DE}" srcOrd="1" destOrd="0" presId="urn:microsoft.com/office/officeart/2005/8/layout/vList3"/>
    <dgm:cxn modelId="{7C65BB3D-07DF-42F3-96DB-BCCE598C8A26}" type="presParOf" srcId="{EDCA001A-917B-4E5B-BF2F-1B8795EC8FDE}" destId="{3953C67C-044E-4809-A8B3-195747762DFB}" srcOrd="1" destOrd="0" presId="urn:microsoft.com/office/officeart/2005/8/layout/vList3"/>
    <dgm:cxn modelId="{D76E8E1F-1542-4063-A010-8F7FDBD4DFC7}" type="presParOf" srcId="{EDCA001A-917B-4E5B-BF2F-1B8795EC8FDE}" destId="{B5699EFE-ACA2-44EC-BA1C-8D21AA234791}" srcOrd="2" destOrd="0" presId="urn:microsoft.com/office/officeart/2005/8/layout/vList3"/>
    <dgm:cxn modelId="{1C96E77D-7278-4734-A3FD-21C98C336A2E}" type="presParOf" srcId="{B5699EFE-ACA2-44EC-BA1C-8D21AA234791}" destId="{40051A77-13D9-4FEE-B304-5BA31F02ADDA}" srcOrd="0" destOrd="0" presId="urn:microsoft.com/office/officeart/2005/8/layout/vList3"/>
    <dgm:cxn modelId="{C483ACBF-588D-4D90-8F24-F794A7EA845C}" type="presParOf" srcId="{B5699EFE-ACA2-44EC-BA1C-8D21AA234791}" destId="{7493191A-7782-4A1B-9718-15BAA38A7EFD}" srcOrd="1" destOrd="0" presId="urn:microsoft.com/office/officeart/2005/8/layout/vList3"/>
    <dgm:cxn modelId="{9ADE2DFE-474A-4B74-8E71-F66103868DC8}" type="presParOf" srcId="{EDCA001A-917B-4E5B-BF2F-1B8795EC8FDE}" destId="{84A7B334-2528-46ED-8B49-DD204F778279}" srcOrd="3" destOrd="0" presId="urn:microsoft.com/office/officeart/2005/8/layout/vList3"/>
    <dgm:cxn modelId="{67144AA9-ACC5-4846-847C-96F8FE366F93}" type="presParOf" srcId="{EDCA001A-917B-4E5B-BF2F-1B8795EC8FDE}" destId="{BCB911F7-A294-4477-A321-6848186B09DA}" srcOrd="4" destOrd="0" presId="urn:microsoft.com/office/officeart/2005/8/layout/vList3"/>
    <dgm:cxn modelId="{31337EC9-9E36-44DF-BD72-45048712CD96}" type="presParOf" srcId="{BCB911F7-A294-4477-A321-6848186B09DA}" destId="{B6C77917-0807-4F58-AC1B-06465274877E}" srcOrd="0" destOrd="0" presId="urn:microsoft.com/office/officeart/2005/8/layout/vList3"/>
    <dgm:cxn modelId="{0843F9EF-94A6-480F-A08E-9E53C9ED9973}" type="presParOf" srcId="{BCB911F7-A294-4477-A321-6848186B09DA}" destId="{CFDBD2BB-8B6E-4702-8411-E5EEA1088833}" srcOrd="1" destOrd="0" presId="urn:microsoft.com/office/officeart/2005/8/layout/vList3"/>
    <dgm:cxn modelId="{FF8050A3-C9CF-4CCA-9253-28366C2CF0BA}" type="presParOf" srcId="{EDCA001A-917B-4E5B-BF2F-1B8795EC8FDE}" destId="{E326A8D3-AE5E-4D84-B382-2A42E7EEC2D9}" srcOrd="5" destOrd="0" presId="urn:microsoft.com/office/officeart/2005/8/layout/vList3"/>
    <dgm:cxn modelId="{B6A72261-1E5C-49F7-9CB8-7FE73F862D9B}" type="presParOf" srcId="{EDCA001A-917B-4E5B-BF2F-1B8795EC8FDE}" destId="{69D6C707-296D-4225-BD2C-A558A763B3BC}" srcOrd="6" destOrd="0" presId="urn:microsoft.com/office/officeart/2005/8/layout/vList3"/>
    <dgm:cxn modelId="{11F2CCA4-E790-46D2-96BC-57090EA649F5}" type="presParOf" srcId="{69D6C707-296D-4225-BD2C-A558A763B3BC}" destId="{6CB39882-1DDB-43D0-A41C-733E910E8E54}" srcOrd="0" destOrd="0" presId="urn:microsoft.com/office/officeart/2005/8/layout/vList3"/>
    <dgm:cxn modelId="{D8374140-9EB6-40CD-B35F-8B7F1CE7C045}" type="presParOf" srcId="{69D6C707-296D-4225-BD2C-A558A763B3BC}" destId="{F252ED60-9A9A-4FCD-AF32-EC7635282324}" srcOrd="1" destOrd="0" presId="urn:microsoft.com/office/officeart/2005/8/layout/vList3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5B9A78C-AAB8-44E5-AF9D-FCC7A451F43C}" type="doc">
      <dgm:prSet loTypeId="urn:microsoft.com/office/officeart/2005/8/layout/matrix1" loCatId="matrix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GB"/>
        </a:p>
      </dgm:t>
    </dgm:pt>
    <dgm:pt modelId="{940E989D-474F-46A4-83DF-C1B9BC1929C4}">
      <dgm:prSet phldrT="[Text]" custT="1"/>
      <dgm:spPr/>
      <dgm:t>
        <a:bodyPr/>
        <a:lstStyle/>
        <a:p>
          <a:pPr algn="ctr"/>
          <a:r>
            <a:rPr lang="en-GB" sz="2400" b="1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Depository &amp; Registration</a:t>
          </a:r>
        </a:p>
      </dgm:t>
    </dgm:pt>
    <dgm:pt modelId="{4AC3230A-2F2B-434B-A76F-5EE2F4196FA4}" type="parTrans" cxnId="{E2E51830-FDE4-4949-99F6-D769D633CE87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5F3996C8-2179-4E25-BFC4-07A2FD8C6381}" type="sibTrans" cxnId="{E2E51830-FDE4-4949-99F6-D769D633CE87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A5DAB53A-6DC7-4FE4-91E8-4E0601B06971}">
      <dgm:prSet phldrT="[Text]" custT="1"/>
      <dgm:spPr/>
      <dgm:t>
        <a:bodyPr/>
        <a:lstStyle/>
        <a:p>
          <a:endParaRPr lang="en-US" dirty="0">
            <a:solidFill>
              <a:schemeClr val="tx1"/>
            </a:solidFill>
            <a:effectLst/>
          </a:endParaRPr>
        </a:p>
      </dgm:t>
    </dgm:pt>
    <dgm:pt modelId="{831F130A-D642-40BD-8551-7C0B8EF3F5AD}" type="parTrans" cxnId="{2CAEEA00-3C00-4E30-A58A-740320DEEAC7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5AA241DA-575A-4176-AEEC-CC4C9DCD1419}" type="sibTrans" cxnId="{2CAEEA00-3C00-4E30-A58A-740320DEEAC7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2C9A8CDE-DACA-42D8-8FA8-51A0267810AE}">
      <dgm:prSet phldrT="[Text]" custT="1"/>
      <dgm:spPr/>
      <dgm:t>
        <a:bodyPr/>
        <a:lstStyle/>
        <a:p>
          <a:endParaRPr lang="en-US" dirty="0">
            <a:solidFill>
              <a:schemeClr val="tx1"/>
            </a:solidFill>
            <a:effectLst/>
          </a:endParaRPr>
        </a:p>
      </dgm:t>
    </dgm:pt>
    <dgm:pt modelId="{0B2E3206-84C9-4A11-AF39-14578C8B069A}" type="sibTrans" cxnId="{5E83149F-B431-44A2-8E7B-598203C33B33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A07E190B-9D1A-4E91-A5B5-A738360EE681}" type="parTrans" cxnId="{5E83149F-B431-44A2-8E7B-598203C33B33}">
      <dgm:prSet/>
      <dgm:spPr/>
      <dgm:t>
        <a:bodyPr/>
        <a:lstStyle/>
        <a:p>
          <a:endParaRPr lang="en-GB" sz="1800">
            <a:solidFill>
              <a:schemeClr val="tx1"/>
            </a:solidFill>
            <a:effectLst/>
          </a:endParaRPr>
        </a:p>
      </dgm:t>
    </dgm:pt>
    <dgm:pt modelId="{BD96859A-6FC2-4F14-95A9-DA46BC9D84A2}">
      <dgm:prSet phldrT="[Text]" custT="1"/>
      <dgm:spPr/>
      <dgm:t>
        <a:bodyPr/>
        <a:lstStyle/>
        <a:p>
          <a:endParaRPr lang="en-US" dirty="0">
            <a:solidFill>
              <a:schemeClr val="tx1"/>
            </a:solidFill>
            <a:effectLst/>
          </a:endParaRPr>
        </a:p>
      </dgm:t>
    </dgm:pt>
    <dgm:pt modelId="{C3E8640D-7A78-49D7-AC9D-815137579611}" type="parTrans" cxnId="{F80BD86A-C720-48A1-9D97-89AD4F80262A}">
      <dgm:prSet/>
      <dgm:spPr/>
      <dgm:t>
        <a:bodyPr/>
        <a:lstStyle/>
        <a:p>
          <a:endParaRPr lang="en-US" sz="1800">
            <a:solidFill>
              <a:schemeClr val="tx1"/>
            </a:solidFill>
            <a:effectLst/>
          </a:endParaRPr>
        </a:p>
      </dgm:t>
    </dgm:pt>
    <dgm:pt modelId="{50019BBD-91B4-4049-88DF-E639CDA39BA4}" type="sibTrans" cxnId="{F80BD86A-C720-48A1-9D97-89AD4F80262A}">
      <dgm:prSet/>
      <dgm:spPr/>
      <dgm:t>
        <a:bodyPr/>
        <a:lstStyle/>
        <a:p>
          <a:endParaRPr lang="en-US" sz="1800">
            <a:solidFill>
              <a:schemeClr val="tx1"/>
            </a:solidFill>
            <a:effectLst/>
          </a:endParaRPr>
        </a:p>
      </dgm:t>
    </dgm:pt>
    <dgm:pt modelId="{966DA4F1-5445-451B-A1CD-C225752445B2}">
      <dgm:prSet/>
      <dgm:spPr/>
      <dgm:t>
        <a:bodyPr/>
        <a:lstStyle/>
        <a:p>
          <a:endParaRPr lang="en-US" dirty="0">
            <a:solidFill>
              <a:schemeClr val="tx1"/>
            </a:solidFill>
            <a:effectLst/>
          </a:endParaRPr>
        </a:p>
      </dgm:t>
    </dgm:pt>
    <dgm:pt modelId="{DCD0DF7F-3E92-4825-993A-2B203A16EAB6}" type="parTrans" cxnId="{EB4B5246-204F-496A-9A9C-A94735813713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B9016EF1-2EC0-42EF-80F2-1C27D8E19776}" type="sibTrans" cxnId="{EB4B5246-204F-496A-9A9C-A94735813713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D53BE116-7A96-428D-AF43-BB3F537C6E68}">
      <dgm:prSet custT="1"/>
      <dgm:spPr/>
      <dgm:t>
        <a:bodyPr/>
        <a:lstStyle/>
        <a:p>
          <a:pPr rtl="0"/>
          <a:r>
            <a:rPr lang="en-US" sz="240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Depositing process starts with registering the securities issued by listed companies in central registry system </a:t>
          </a:r>
          <a:endParaRPr lang="en-US" sz="2400" b="1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gm:t>
    </dgm:pt>
    <dgm:pt modelId="{7A9AFBBA-D822-47C2-8F6E-EA87339BD23C}" type="parTrans" cxnId="{E35E5FED-50ED-49BE-9BF4-3CA003929173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D62AB485-F578-47AF-AD86-11EA060B9518}" type="sibTrans" cxnId="{E35E5FED-50ED-49BE-9BF4-3CA003929173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4501CE2B-68C0-44C2-880D-9CDDCE9F38A3}">
      <dgm:prSet custT="1"/>
      <dgm:spPr/>
      <dgm:t>
        <a:bodyPr/>
        <a:lstStyle/>
        <a:p>
          <a:pPr rtl="0"/>
          <a:r>
            <a:rPr lang="en-US" sz="240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Registration of securities are done electronically in a book-entry form</a:t>
          </a:r>
          <a:endParaRPr lang="en-US" sz="2400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gm:t>
    </dgm:pt>
    <dgm:pt modelId="{AEFB4879-4762-480F-9E93-F876FC54642D}" type="parTrans" cxnId="{B9327C22-A0D1-4DD4-B79F-0762BB53F3F5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6FB6192F-D7FB-4937-A0C7-0F733F820A7A}" type="sibTrans" cxnId="{B9327C22-A0D1-4DD4-B79F-0762BB53F3F5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2CDE2D37-639D-4037-A001-DB5DCA213679}">
      <dgm:prSet custT="1"/>
      <dgm:spPr/>
      <dgm:t>
        <a:bodyPr/>
        <a:lstStyle/>
        <a:p>
          <a:pPr rtl="0"/>
          <a:r>
            <a:rPr lang="en-GB" sz="240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Listed companies` shares are capable of trading at the exchanges a day after the depositing</a:t>
          </a:r>
          <a:endParaRPr lang="en-US" sz="2400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gm:t>
    </dgm:pt>
    <dgm:pt modelId="{FE11022C-6FA8-4AAC-BD4E-5FA1EDD6554E}" type="parTrans" cxnId="{4EF9366D-0C0D-4E8C-968A-BA2B8D9BCEA1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C8908837-F6D7-4712-92B2-219C637D5D1B}" type="sibTrans" cxnId="{4EF9366D-0C0D-4E8C-968A-BA2B8D9BCEA1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DEB4CBC1-1449-4191-844C-203C0113AC6C}">
      <dgm:prSet custT="1"/>
      <dgm:spPr/>
      <dgm:t>
        <a:bodyPr/>
        <a:lstStyle/>
        <a:p>
          <a:pPr rtl="0"/>
          <a:r>
            <a:rPr lang="en-US" sz="240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A complete and unified database including all data of registered securities is utilized</a:t>
          </a:r>
          <a:endParaRPr lang="en-US" sz="2400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gm:t>
    </dgm:pt>
    <dgm:pt modelId="{27AAD986-AB34-4459-AE07-98D3BA98D003}" type="parTrans" cxnId="{96B46E1C-C539-4D9B-BF4E-265CDD34AF9A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33851B38-406B-44EE-8777-A5AA7D19BCFF}" type="sibTrans" cxnId="{96B46E1C-C539-4D9B-BF4E-265CDD34AF9A}">
      <dgm:prSet/>
      <dgm:spPr/>
      <dgm:t>
        <a:bodyPr/>
        <a:lstStyle/>
        <a:p>
          <a:endParaRPr lang="en-US">
            <a:solidFill>
              <a:schemeClr val="tx1"/>
            </a:solidFill>
            <a:effectLst/>
          </a:endParaRPr>
        </a:p>
      </dgm:t>
    </dgm:pt>
    <dgm:pt modelId="{A38C23D4-9479-470D-B4AD-3E549BCFEF45}" type="pres">
      <dgm:prSet presAssocID="{35B9A78C-AAB8-44E5-AF9D-FCC7A451F43C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E9613D-0C79-4FB8-96F8-C35C3A4C38E7}" type="pres">
      <dgm:prSet presAssocID="{35B9A78C-AAB8-44E5-AF9D-FCC7A451F43C}" presName="matrix" presStyleCnt="0"/>
      <dgm:spPr/>
      <dgm:t>
        <a:bodyPr/>
        <a:lstStyle/>
        <a:p>
          <a:endParaRPr lang="en-US"/>
        </a:p>
      </dgm:t>
    </dgm:pt>
    <dgm:pt modelId="{DA2B55F4-16AA-45DF-9FE3-22EFC060204E}" type="pres">
      <dgm:prSet presAssocID="{35B9A78C-AAB8-44E5-AF9D-FCC7A451F43C}" presName="tile1" presStyleLbl="node1" presStyleIdx="0" presStyleCnt="4"/>
      <dgm:spPr/>
      <dgm:t>
        <a:bodyPr/>
        <a:lstStyle/>
        <a:p>
          <a:endParaRPr lang="en-US"/>
        </a:p>
      </dgm:t>
    </dgm:pt>
    <dgm:pt modelId="{E7124E8E-B068-4E91-85B2-BADBDE04FC56}" type="pres">
      <dgm:prSet presAssocID="{35B9A78C-AAB8-44E5-AF9D-FCC7A451F43C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18B1AE-0BF6-4DAC-BDED-E57E6D03DCA3}" type="pres">
      <dgm:prSet presAssocID="{35B9A78C-AAB8-44E5-AF9D-FCC7A451F43C}" presName="tile2" presStyleLbl="node1" presStyleIdx="1" presStyleCnt="4"/>
      <dgm:spPr/>
      <dgm:t>
        <a:bodyPr/>
        <a:lstStyle/>
        <a:p>
          <a:endParaRPr lang="en-US"/>
        </a:p>
      </dgm:t>
    </dgm:pt>
    <dgm:pt modelId="{1556335A-120E-4250-B0DD-F9BDE050278B}" type="pres">
      <dgm:prSet presAssocID="{35B9A78C-AAB8-44E5-AF9D-FCC7A451F43C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9FC74A-56B8-4683-80F0-3C221707C15C}" type="pres">
      <dgm:prSet presAssocID="{35B9A78C-AAB8-44E5-AF9D-FCC7A451F43C}" presName="tile3" presStyleLbl="node1" presStyleIdx="2" presStyleCnt="4"/>
      <dgm:spPr/>
      <dgm:t>
        <a:bodyPr/>
        <a:lstStyle/>
        <a:p>
          <a:endParaRPr lang="en-US"/>
        </a:p>
      </dgm:t>
    </dgm:pt>
    <dgm:pt modelId="{B3C953CB-5177-4B2C-A7A4-655250FFA5CA}" type="pres">
      <dgm:prSet presAssocID="{35B9A78C-AAB8-44E5-AF9D-FCC7A451F43C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0192E8-9D79-4027-B4AB-420874D5615B}" type="pres">
      <dgm:prSet presAssocID="{35B9A78C-AAB8-44E5-AF9D-FCC7A451F43C}" presName="tile4" presStyleLbl="node1" presStyleIdx="3" presStyleCnt="4"/>
      <dgm:spPr/>
      <dgm:t>
        <a:bodyPr/>
        <a:lstStyle/>
        <a:p>
          <a:endParaRPr lang="en-US"/>
        </a:p>
      </dgm:t>
    </dgm:pt>
    <dgm:pt modelId="{29970120-B913-41EA-BB50-48F456E38F47}" type="pres">
      <dgm:prSet presAssocID="{35B9A78C-AAB8-44E5-AF9D-FCC7A451F43C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8DA9E-CBDB-4595-BA83-F6FE698F8CA8}" type="pres">
      <dgm:prSet presAssocID="{35B9A78C-AAB8-44E5-AF9D-FCC7A451F43C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687E05C9-4AAB-4EDD-8525-80D3FF0FB716}" type="presOf" srcId="{4501CE2B-68C0-44C2-880D-9CDDCE9F38A3}" destId="{6A18B1AE-0BF6-4DAC-BDED-E57E6D03DCA3}" srcOrd="0" destOrd="0" presId="urn:microsoft.com/office/officeart/2005/8/layout/matrix1"/>
    <dgm:cxn modelId="{96B46E1C-C539-4D9B-BF4E-265CDD34AF9A}" srcId="{940E989D-474F-46A4-83DF-C1B9BC1929C4}" destId="{DEB4CBC1-1449-4191-844C-203C0113AC6C}" srcOrd="3" destOrd="0" parTransId="{27AAD986-AB34-4459-AE07-98D3BA98D003}" sibTransId="{33851B38-406B-44EE-8777-A5AA7D19BCFF}"/>
    <dgm:cxn modelId="{B54C12C1-9B1F-413D-A77D-A6DD944F13FC}" type="presOf" srcId="{2CDE2D37-639D-4037-A001-DB5DCA213679}" destId="{8E9FC74A-56B8-4683-80F0-3C221707C15C}" srcOrd="0" destOrd="0" presId="urn:microsoft.com/office/officeart/2005/8/layout/matrix1"/>
    <dgm:cxn modelId="{73DB63F3-3EA8-4D6B-B9E6-70AA151E21FE}" type="presOf" srcId="{DEB4CBC1-1449-4191-844C-203C0113AC6C}" destId="{29970120-B913-41EA-BB50-48F456E38F47}" srcOrd="1" destOrd="0" presId="urn:microsoft.com/office/officeart/2005/8/layout/matrix1"/>
    <dgm:cxn modelId="{B9327C22-A0D1-4DD4-B79F-0762BB53F3F5}" srcId="{940E989D-474F-46A4-83DF-C1B9BC1929C4}" destId="{4501CE2B-68C0-44C2-880D-9CDDCE9F38A3}" srcOrd="1" destOrd="0" parTransId="{AEFB4879-4762-480F-9E93-F876FC54642D}" sibTransId="{6FB6192F-D7FB-4937-A0C7-0F733F820A7A}"/>
    <dgm:cxn modelId="{EB4B5246-204F-496A-9A9C-A94735813713}" srcId="{35B9A78C-AAB8-44E5-AF9D-FCC7A451F43C}" destId="{966DA4F1-5445-451B-A1CD-C225752445B2}" srcOrd="1" destOrd="0" parTransId="{DCD0DF7F-3E92-4825-993A-2B203A16EAB6}" sibTransId="{B9016EF1-2EC0-42EF-80F2-1C27D8E19776}"/>
    <dgm:cxn modelId="{7901F364-7ACF-4D02-8610-8465634639C1}" type="presOf" srcId="{DEB4CBC1-1449-4191-844C-203C0113AC6C}" destId="{E00192E8-9D79-4027-B4AB-420874D5615B}" srcOrd="0" destOrd="0" presId="urn:microsoft.com/office/officeart/2005/8/layout/matrix1"/>
    <dgm:cxn modelId="{C64F702D-6D34-4AD5-B5C2-D55A2092EC73}" type="presOf" srcId="{940E989D-474F-46A4-83DF-C1B9BC1929C4}" destId="{1D68DA9E-CBDB-4595-BA83-F6FE698F8CA8}" srcOrd="0" destOrd="0" presId="urn:microsoft.com/office/officeart/2005/8/layout/matrix1"/>
    <dgm:cxn modelId="{2C5A6BE7-90FD-4EC6-AE1C-C89AB89ACF54}" type="presOf" srcId="{D53BE116-7A96-428D-AF43-BB3F537C6E68}" destId="{E7124E8E-B068-4E91-85B2-BADBDE04FC56}" srcOrd="1" destOrd="0" presId="urn:microsoft.com/office/officeart/2005/8/layout/matrix1"/>
    <dgm:cxn modelId="{908A1BD5-E585-49A0-B8A0-7ABD21AFD506}" type="presOf" srcId="{4501CE2B-68C0-44C2-880D-9CDDCE9F38A3}" destId="{1556335A-120E-4250-B0DD-F9BDE050278B}" srcOrd="1" destOrd="0" presId="urn:microsoft.com/office/officeart/2005/8/layout/matrix1"/>
    <dgm:cxn modelId="{4EF9366D-0C0D-4E8C-968A-BA2B8D9BCEA1}" srcId="{940E989D-474F-46A4-83DF-C1B9BC1929C4}" destId="{2CDE2D37-639D-4037-A001-DB5DCA213679}" srcOrd="2" destOrd="0" parTransId="{FE11022C-6FA8-4AAC-BD4E-5FA1EDD6554E}" sibTransId="{C8908837-F6D7-4712-92B2-219C637D5D1B}"/>
    <dgm:cxn modelId="{2CAEEA00-3C00-4E30-A58A-740320DEEAC7}" srcId="{35B9A78C-AAB8-44E5-AF9D-FCC7A451F43C}" destId="{A5DAB53A-6DC7-4FE4-91E8-4E0601B06971}" srcOrd="2" destOrd="0" parTransId="{831F130A-D642-40BD-8551-7C0B8EF3F5AD}" sibTransId="{5AA241DA-575A-4176-AEEC-CC4C9DCD1419}"/>
    <dgm:cxn modelId="{3FD73EE5-85E8-424E-9AFC-0AEF8B6D7DCD}" type="presOf" srcId="{2CDE2D37-639D-4037-A001-DB5DCA213679}" destId="{B3C953CB-5177-4B2C-A7A4-655250FFA5CA}" srcOrd="1" destOrd="0" presId="urn:microsoft.com/office/officeart/2005/8/layout/matrix1"/>
    <dgm:cxn modelId="{E2E51830-FDE4-4949-99F6-D769D633CE87}" srcId="{35B9A78C-AAB8-44E5-AF9D-FCC7A451F43C}" destId="{940E989D-474F-46A4-83DF-C1B9BC1929C4}" srcOrd="0" destOrd="0" parTransId="{4AC3230A-2F2B-434B-A76F-5EE2F4196FA4}" sibTransId="{5F3996C8-2179-4E25-BFC4-07A2FD8C6381}"/>
    <dgm:cxn modelId="{E35E5FED-50ED-49BE-9BF4-3CA003929173}" srcId="{940E989D-474F-46A4-83DF-C1B9BC1929C4}" destId="{D53BE116-7A96-428D-AF43-BB3F537C6E68}" srcOrd="0" destOrd="0" parTransId="{7A9AFBBA-D822-47C2-8F6E-EA87339BD23C}" sibTransId="{D62AB485-F578-47AF-AD86-11EA060B9518}"/>
    <dgm:cxn modelId="{5632A3BB-19EE-4954-A95E-369EB1D16540}" type="presOf" srcId="{D53BE116-7A96-428D-AF43-BB3F537C6E68}" destId="{DA2B55F4-16AA-45DF-9FE3-22EFC060204E}" srcOrd="0" destOrd="0" presId="urn:microsoft.com/office/officeart/2005/8/layout/matrix1"/>
    <dgm:cxn modelId="{E7792A60-3F8E-4A9A-8124-966C00D812D8}" type="presOf" srcId="{35B9A78C-AAB8-44E5-AF9D-FCC7A451F43C}" destId="{A38C23D4-9479-470D-B4AD-3E549BCFEF45}" srcOrd="0" destOrd="0" presId="urn:microsoft.com/office/officeart/2005/8/layout/matrix1"/>
    <dgm:cxn modelId="{F80BD86A-C720-48A1-9D97-89AD4F80262A}" srcId="{35B9A78C-AAB8-44E5-AF9D-FCC7A451F43C}" destId="{BD96859A-6FC2-4F14-95A9-DA46BC9D84A2}" srcOrd="4" destOrd="0" parTransId="{C3E8640D-7A78-49D7-AC9D-815137579611}" sibTransId="{50019BBD-91B4-4049-88DF-E639CDA39BA4}"/>
    <dgm:cxn modelId="{5E83149F-B431-44A2-8E7B-598203C33B33}" srcId="{35B9A78C-AAB8-44E5-AF9D-FCC7A451F43C}" destId="{2C9A8CDE-DACA-42D8-8FA8-51A0267810AE}" srcOrd="3" destOrd="0" parTransId="{A07E190B-9D1A-4E91-A5B5-A738360EE681}" sibTransId="{0B2E3206-84C9-4A11-AF39-14578C8B069A}"/>
    <dgm:cxn modelId="{049EFC38-F367-4B54-87F4-14B9E94EDA9C}" type="presParOf" srcId="{A38C23D4-9479-470D-B4AD-3E549BCFEF45}" destId="{63E9613D-0C79-4FB8-96F8-C35C3A4C38E7}" srcOrd="0" destOrd="0" presId="urn:microsoft.com/office/officeart/2005/8/layout/matrix1"/>
    <dgm:cxn modelId="{9F706C68-41FC-4F72-8C2C-041761961090}" type="presParOf" srcId="{63E9613D-0C79-4FB8-96F8-C35C3A4C38E7}" destId="{DA2B55F4-16AA-45DF-9FE3-22EFC060204E}" srcOrd="0" destOrd="0" presId="urn:microsoft.com/office/officeart/2005/8/layout/matrix1"/>
    <dgm:cxn modelId="{B8F19C58-D3B0-4911-BDA4-DF35F9E0586F}" type="presParOf" srcId="{63E9613D-0C79-4FB8-96F8-C35C3A4C38E7}" destId="{E7124E8E-B068-4E91-85B2-BADBDE04FC56}" srcOrd="1" destOrd="0" presId="urn:microsoft.com/office/officeart/2005/8/layout/matrix1"/>
    <dgm:cxn modelId="{74EA9375-5FCB-44EE-A3D0-F58425F91E18}" type="presParOf" srcId="{63E9613D-0C79-4FB8-96F8-C35C3A4C38E7}" destId="{6A18B1AE-0BF6-4DAC-BDED-E57E6D03DCA3}" srcOrd="2" destOrd="0" presId="urn:microsoft.com/office/officeart/2005/8/layout/matrix1"/>
    <dgm:cxn modelId="{DA9B0ACE-4652-4284-8E55-8DB554C712AA}" type="presParOf" srcId="{63E9613D-0C79-4FB8-96F8-C35C3A4C38E7}" destId="{1556335A-120E-4250-B0DD-F9BDE050278B}" srcOrd="3" destOrd="0" presId="urn:microsoft.com/office/officeart/2005/8/layout/matrix1"/>
    <dgm:cxn modelId="{06417651-D81C-4BBA-A3B8-5C50255AF17E}" type="presParOf" srcId="{63E9613D-0C79-4FB8-96F8-C35C3A4C38E7}" destId="{8E9FC74A-56B8-4683-80F0-3C221707C15C}" srcOrd="4" destOrd="0" presId="urn:microsoft.com/office/officeart/2005/8/layout/matrix1"/>
    <dgm:cxn modelId="{05E4436F-CB44-44D0-840B-267CE0B0F972}" type="presParOf" srcId="{63E9613D-0C79-4FB8-96F8-C35C3A4C38E7}" destId="{B3C953CB-5177-4B2C-A7A4-655250FFA5CA}" srcOrd="5" destOrd="0" presId="urn:microsoft.com/office/officeart/2005/8/layout/matrix1"/>
    <dgm:cxn modelId="{E85F42C7-2391-47EF-902C-EC7B62DC01DD}" type="presParOf" srcId="{63E9613D-0C79-4FB8-96F8-C35C3A4C38E7}" destId="{E00192E8-9D79-4027-B4AB-420874D5615B}" srcOrd="6" destOrd="0" presId="urn:microsoft.com/office/officeart/2005/8/layout/matrix1"/>
    <dgm:cxn modelId="{81106157-FE87-40A0-A695-5B707D00BD05}" type="presParOf" srcId="{63E9613D-0C79-4FB8-96F8-C35C3A4C38E7}" destId="{29970120-B913-41EA-BB50-48F456E38F47}" srcOrd="7" destOrd="0" presId="urn:microsoft.com/office/officeart/2005/8/layout/matrix1"/>
    <dgm:cxn modelId="{54300D8C-6A5A-4DED-92CA-0CC4EA48A3B6}" type="presParOf" srcId="{A38C23D4-9479-470D-B4AD-3E549BCFEF45}" destId="{1D68DA9E-CBDB-4595-BA83-F6FE698F8CA8}" srcOrd="1" destOrd="0" presId="urn:microsoft.com/office/officeart/2005/8/layout/matrix1"/>
  </dgm:cxnLst>
  <dgm:bg>
    <a:noFill/>
  </dgm:bg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5B9A78C-AAB8-44E5-AF9D-FCC7A451F43C}" type="doc">
      <dgm:prSet loTypeId="urn:microsoft.com/office/officeart/2005/8/layout/matrix1" loCatId="matrix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GB"/>
        </a:p>
      </dgm:t>
    </dgm:pt>
    <dgm:pt modelId="{940E989D-474F-46A4-83DF-C1B9BC1929C4}">
      <dgm:prSet phldrT="[Text]" custT="1"/>
      <dgm:spPr/>
      <dgm:t>
        <a:bodyPr/>
        <a:lstStyle/>
        <a:p>
          <a:pPr algn="ctr"/>
          <a:r>
            <a:rPr lang="en-GB" sz="2400" b="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rPr>
            <a:t>Clearing &amp; Settlement</a:t>
          </a:r>
        </a:p>
      </dgm:t>
    </dgm:pt>
    <dgm:pt modelId="{4AC3230A-2F2B-434B-A76F-5EE2F4196FA4}" type="parTrans" cxnId="{E2E51830-FDE4-4949-99F6-D769D633CE87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5F3996C8-2179-4E25-BFC4-07A2FD8C6381}" type="sibTrans" cxnId="{E2E51830-FDE4-4949-99F6-D769D633CE87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A5DAB53A-6DC7-4FE4-91E8-4E0601B06971}">
      <dgm:prSet phldrT="[Text]" custT="1"/>
      <dgm:spPr/>
      <dgm:t>
        <a:bodyPr/>
        <a:lstStyle/>
        <a:p>
          <a:endParaRPr lang="en-US" b="0" dirty="0">
            <a:solidFill>
              <a:schemeClr val="tx1"/>
            </a:solidFill>
          </a:endParaRPr>
        </a:p>
      </dgm:t>
    </dgm:pt>
    <dgm:pt modelId="{831F130A-D642-40BD-8551-7C0B8EF3F5AD}" type="parTrans" cxnId="{2CAEEA00-3C00-4E30-A58A-740320DEEAC7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5AA241DA-575A-4176-AEEC-CC4C9DCD1419}" type="sibTrans" cxnId="{2CAEEA00-3C00-4E30-A58A-740320DEEAC7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2C9A8CDE-DACA-42D8-8FA8-51A0267810AE}">
      <dgm:prSet phldrT="[Text]" custT="1"/>
      <dgm:spPr/>
      <dgm:t>
        <a:bodyPr/>
        <a:lstStyle/>
        <a:p>
          <a:endParaRPr lang="en-US" b="0" dirty="0">
            <a:solidFill>
              <a:schemeClr val="tx1"/>
            </a:solidFill>
          </a:endParaRPr>
        </a:p>
      </dgm:t>
    </dgm:pt>
    <dgm:pt modelId="{0B2E3206-84C9-4A11-AF39-14578C8B069A}" type="sibTrans" cxnId="{5E83149F-B431-44A2-8E7B-598203C33B33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A07E190B-9D1A-4E91-A5B5-A738360EE681}" type="parTrans" cxnId="{5E83149F-B431-44A2-8E7B-598203C33B33}">
      <dgm:prSet/>
      <dgm:spPr/>
      <dgm:t>
        <a:bodyPr/>
        <a:lstStyle/>
        <a:p>
          <a:endParaRPr lang="en-GB" sz="1800" b="0">
            <a:solidFill>
              <a:schemeClr val="tx1"/>
            </a:solidFill>
          </a:endParaRPr>
        </a:p>
      </dgm:t>
    </dgm:pt>
    <dgm:pt modelId="{BD96859A-6FC2-4F14-95A9-DA46BC9D84A2}">
      <dgm:prSet phldrT="[Text]" custT="1"/>
      <dgm:spPr/>
      <dgm:t>
        <a:bodyPr/>
        <a:lstStyle/>
        <a:p>
          <a:endParaRPr lang="en-US" b="0" dirty="0">
            <a:solidFill>
              <a:schemeClr val="tx1"/>
            </a:solidFill>
          </a:endParaRPr>
        </a:p>
      </dgm:t>
    </dgm:pt>
    <dgm:pt modelId="{C3E8640D-7A78-49D7-AC9D-815137579611}" type="parTrans" cxnId="{F80BD86A-C720-48A1-9D97-89AD4F80262A}">
      <dgm:prSet/>
      <dgm:spPr/>
      <dgm:t>
        <a:bodyPr/>
        <a:lstStyle/>
        <a:p>
          <a:endParaRPr lang="en-US" sz="1800" b="0">
            <a:solidFill>
              <a:schemeClr val="tx1"/>
            </a:solidFill>
          </a:endParaRPr>
        </a:p>
      </dgm:t>
    </dgm:pt>
    <dgm:pt modelId="{50019BBD-91B4-4049-88DF-E639CDA39BA4}" type="sibTrans" cxnId="{F80BD86A-C720-48A1-9D97-89AD4F80262A}">
      <dgm:prSet/>
      <dgm:spPr/>
      <dgm:t>
        <a:bodyPr/>
        <a:lstStyle/>
        <a:p>
          <a:endParaRPr lang="en-US" sz="1800" b="0">
            <a:solidFill>
              <a:schemeClr val="tx1"/>
            </a:solidFill>
          </a:endParaRPr>
        </a:p>
      </dgm:t>
    </dgm:pt>
    <dgm:pt modelId="{966DA4F1-5445-451B-A1CD-C225752445B2}">
      <dgm:prSet/>
      <dgm:spPr/>
      <dgm:t>
        <a:bodyPr/>
        <a:lstStyle/>
        <a:p>
          <a:endParaRPr lang="en-US" b="0" dirty="0">
            <a:solidFill>
              <a:schemeClr val="tx1"/>
            </a:solidFill>
          </a:endParaRPr>
        </a:p>
      </dgm:t>
    </dgm:pt>
    <dgm:pt modelId="{DCD0DF7F-3E92-4825-993A-2B203A16EAB6}" type="parTrans" cxnId="{EB4B5246-204F-496A-9A9C-A94735813713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B9016EF1-2EC0-42EF-80F2-1C27D8E19776}" type="sibTrans" cxnId="{EB4B5246-204F-496A-9A9C-A94735813713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D53BE116-7A96-428D-AF43-BB3F537C6E68}">
      <dgm:prSet custT="1"/>
      <dgm:spPr/>
      <dgm:t>
        <a:bodyPr/>
        <a:lstStyle/>
        <a:p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ll the securities Clearance</a:t>
          </a:r>
        </a:p>
        <a:p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t T+0 </a:t>
          </a:r>
          <a:endParaRPr lang="en-US" sz="2400" b="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A9AFBBA-D822-47C2-8F6E-EA87339BD23C}" type="parTrans" cxnId="{E35E5FED-50ED-49BE-9BF4-3CA003929173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D62AB485-F578-47AF-AD86-11EA060B9518}" type="sibTrans" cxnId="{E35E5FED-50ED-49BE-9BF4-3CA003929173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4501CE2B-68C0-44C2-880D-9CDDCE9F38A3}">
      <dgm:prSet custT="1"/>
      <dgm:spPr/>
      <dgm:t>
        <a:bodyPr/>
        <a:lstStyle/>
        <a:p>
          <a:pPr rtl="1"/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ettlement of securities takes place at T+0 </a:t>
          </a:r>
        </a:p>
        <a:p>
          <a:pPr rtl="1"/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(Gross)</a:t>
          </a:r>
          <a:r>
            <a:rPr lang="fa-IR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</a:t>
          </a:r>
          <a:endParaRPr lang="en-US" sz="2400" b="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AEFB4879-4762-480F-9E93-F876FC54642D}" type="parTrans" cxnId="{B9327C22-A0D1-4DD4-B79F-0762BB53F3F5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6FB6192F-D7FB-4937-A0C7-0F733F820A7A}" type="sibTrans" cxnId="{B9327C22-A0D1-4DD4-B79F-0762BB53F3F5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2CDE2D37-639D-4037-A001-DB5DCA213679}">
      <dgm:prSet custT="1"/>
      <dgm:spPr/>
      <dgm:t>
        <a:bodyPr/>
        <a:lstStyle/>
        <a:p>
          <a:pPr rtl="0"/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oney settlement takes place at T+3 for stock</a:t>
          </a:r>
        </a:p>
        <a:p>
          <a:pPr rtl="0"/>
          <a:r>
            <a:rPr lang="fa-IR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</a:t>
          </a:r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(Net)</a:t>
          </a:r>
          <a:endParaRPr lang="en-US" sz="2400" b="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E11022C-6FA8-4AAC-BD4E-5FA1EDD6554E}" type="parTrans" cxnId="{4EF9366D-0C0D-4E8C-968A-BA2B8D9BCEA1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C8908837-F6D7-4712-92B2-219C637D5D1B}" type="sibTrans" cxnId="{4EF9366D-0C0D-4E8C-968A-BA2B8D9BCEA1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DEB4CBC1-1449-4191-844C-203C0113AC6C}">
      <dgm:prSet custT="1"/>
      <dgm:spPr/>
      <dgm:t>
        <a:bodyPr/>
        <a:lstStyle/>
        <a:p>
          <a:pPr rtl="0"/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oney settlement take place at </a:t>
          </a:r>
          <a:r>
            <a:rPr lang="en-US" sz="28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T+1</a:t>
          </a:r>
          <a:r>
            <a:rPr lang="en-US" sz="24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for fixed-income securities and at T+2 for ETFs</a:t>
          </a:r>
          <a:endParaRPr lang="en-US" sz="2400" b="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7AAD986-AB34-4459-AE07-98D3BA98D003}" type="parTrans" cxnId="{96B46E1C-C539-4D9B-BF4E-265CDD34AF9A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33851B38-406B-44EE-8777-A5AA7D19BCFF}" type="sibTrans" cxnId="{96B46E1C-C539-4D9B-BF4E-265CDD34AF9A}">
      <dgm:prSet/>
      <dgm:spPr/>
      <dgm:t>
        <a:bodyPr/>
        <a:lstStyle/>
        <a:p>
          <a:endParaRPr lang="en-US" b="0">
            <a:solidFill>
              <a:schemeClr val="tx1"/>
            </a:solidFill>
          </a:endParaRPr>
        </a:p>
      </dgm:t>
    </dgm:pt>
    <dgm:pt modelId="{A38C23D4-9479-470D-B4AD-3E549BCFEF45}" type="pres">
      <dgm:prSet presAssocID="{35B9A78C-AAB8-44E5-AF9D-FCC7A451F43C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E9613D-0C79-4FB8-96F8-C35C3A4C38E7}" type="pres">
      <dgm:prSet presAssocID="{35B9A78C-AAB8-44E5-AF9D-FCC7A451F43C}" presName="matrix" presStyleCnt="0"/>
      <dgm:spPr/>
      <dgm:t>
        <a:bodyPr/>
        <a:lstStyle/>
        <a:p>
          <a:endParaRPr lang="en-US"/>
        </a:p>
      </dgm:t>
    </dgm:pt>
    <dgm:pt modelId="{DA2B55F4-16AA-45DF-9FE3-22EFC060204E}" type="pres">
      <dgm:prSet presAssocID="{35B9A78C-AAB8-44E5-AF9D-FCC7A451F43C}" presName="tile1" presStyleLbl="node1" presStyleIdx="0" presStyleCnt="4"/>
      <dgm:spPr/>
      <dgm:t>
        <a:bodyPr/>
        <a:lstStyle/>
        <a:p>
          <a:endParaRPr lang="en-US"/>
        </a:p>
      </dgm:t>
    </dgm:pt>
    <dgm:pt modelId="{E7124E8E-B068-4E91-85B2-BADBDE04FC56}" type="pres">
      <dgm:prSet presAssocID="{35B9A78C-AAB8-44E5-AF9D-FCC7A451F43C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18B1AE-0BF6-4DAC-BDED-E57E6D03DCA3}" type="pres">
      <dgm:prSet presAssocID="{35B9A78C-AAB8-44E5-AF9D-FCC7A451F43C}" presName="tile2" presStyleLbl="node1" presStyleIdx="1" presStyleCnt="4"/>
      <dgm:spPr/>
      <dgm:t>
        <a:bodyPr/>
        <a:lstStyle/>
        <a:p>
          <a:endParaRPr lang="en-US"/>
        </a:p>
      </dgm:t>
    </dgm:pt>
    <dgm:pt modelId="{1556335A-120E-4250-B0DD-F9BDE050278B}" type="pres">
      <dgm:prSet presAssocID="{35B9A78C-AAB8-44E5-AF9D-FCC7A451F43C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9FC74A-56B8-4683-80F0-3C221707C15C}" type="pres">
      <dgm:prSet presAssocID="{35B9A78C-AAB8-44E5-AF9D-FCC7A451F43C}" presName="tile3" presStyleLbl="node1" presStyleIdx="2" presStyleCnt="4"/>
      <dgm:spPr/>
      <dgm:t>
        <a:bodyPr/>
        <a:lstStyle/>
        <a:p>
          <a:endParaRPr lang="en-US"/>
        </a:p>
      </dgm:t>
    </dgm:pt>
    <dgm:pt modelId="{B3C953CB-5177-4B2C-A7A4-655250FFA5CA}" type="pres">
      <dgm:prSet presAssocID="{35B9A78C-AAB8-44E5-AF9D-FCC7A451F43C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0192E8-9D79-4027-B4AB-420874D5615B}" type="pres">
      <dgm:prSet presAssocID="{35B9A78C-AAB8-44E5-AF9D-FCC7A451F43C}" presName="tile4" presStyleLbl="node1" presStyleIdx="3" presStyleCnt="4"/>
      <dgm:spPr/>
      <dgm:t>
        <a:bodyPr/>
        <a:lstStyle/>
        <a:p>
          <a:endParaRPr lang="en-US"/>
        </a:p>
      </dgm:t>
    </dgm:pt>
    <dgm:pt modelId="{29970120-B913-41EA-BB50-48F456E38F47}" type="pres">
      <dgm:prSet presAssocID="{35B9A78C-AAB8-44E5-AF9D-FCC7A451F43C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8DA9E-CBDB-4595-BA83-F6FE698F8CA8}" type="pres">
      <dgm:prSet presAssocID="{35B9A78C-AAB8-44E5-AF9D-FCC7A451F43C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</dgm:ptLst>
  <dgm:cxnLst>
    <dgm:cxn modelId="{6C325E53-8EA3-4BB0-A382-49F24AF85977}" type="presOf" srcId="{2CDE2D37-639D-4037-A001-DB5DCA213679}" destId="{8E9FC74A-56B8-4683-80F0-3C221707C15C}" srcOrd="0" destOrd="0" presId="urn:microsoft.com/office/officeart/2005/8/layout/matrix1"/>
    <dgm:cxn modelId="{96B46E1C-C539-4D9B-BF4E-265CDD34AF9A}" srcId="{940E989D-474F-46A4-83DF-C1B9BC1929C4}" destId="{DEB4CBC1-1449-4191-844C-203C0113AC6C}" srcOrd="3" destOrd="0" parTransId="{27AAD986-AB34-4459-AE07-98D3BA98D003}" sibTransId="{33851B38-406B-44EE-8777-A5AA7D19BCFF}"/>
    <dgm:cxn modelId="{82748716-D74F-4920-BA03-B8CEB60781CC}" type="presOf" srcId="{940E989D-474F-46A4-83DF-C1B9BC1929C4}" destId="{1D68DA9E-CBDB-4595-BA83-F6FE698F8CA8}" srcOrd="0" destOrd="0" presId="urn:microsoft.com/office/officeart/2005/8/layout/matrix1"/>
    <dgm:cxn modelId="{B9327C22-A0D1-4DD4-B79F-0762BB53F3F5}" srcId="{940E989D-474F-46A4-83DF-C1B9BC1929C4}" destId="{4501CE2B-68C0-44C2-880D-9CDDCE9F38A3}" srcOrd="1" destOrd="0" parTransId="{AEFB4879-4762-480F-9E93-F876FC54642D}" sibTransId="{6FB6192F-D7FB-4937-A0C7-0F733F820A7A}"/>
    <dgm:cxn modelId="{2709D6F0-153D-4B0E-BA44-1E83D8BFD7DF}" type="presOf" srcId="{35B9A78C-AAB8-44E5-AF9D-FCC7A451F43C}" destId="{A38C23D4-9479-470D-B4AD-3E549BCFEF45}" srcOrd="0" destOrd="0" presId="urn:microsoft.com/office/officeart/2005/8/layout/matrix1"/>
    <dgm:cxn modelId="{A7A68170-F40A-4059-ACF0-87895F0EB908}" type="presOf" srcId="{DEB4CBC1-1449-4191-844C-203C0113AC6C}" destId="{29970120-B913-41EA-BB50-48F456E38F47}" srcOrd="1" destOrd="0" presId="urn:microsoft.com/office/officeart/2005/8/layout/matrix1"/>
    <dgm:cxn modelId="{C80790D0-2511-40B4-AF65-89FEABD2376D}" type="presOf" srcId="{D53BE116-7A96-428D-AF43-BB3F537C6E68}" destId="{DA2B55F4-16AA-45DF-9FE3-22EFC060204E}" srcOrd="0" destOrd="0" presId="urn:microsoft.com/office/officeart/2005/8/layout/matrix1"/>
    <dgm:cxn modelId="{08426AB4-36B6-4693-AF9A-A0C7D61F7681}" type="presOf" srcId="{D53BE116-7A96-428D-AF43-BB3F537C6E68}" destId="{E7124E8E-B068-4E91-85B2-BADBDE04FC56}" srcOrd="1" destOrd="0" presId="urn:microsoft.com/office/officeart/2005/8/layout/matrix1"/>
    <dgm:cxn modelId="{EB4B5246-204F-496A-9A9C-A94735813713}" srcId="{35B9A78C-AAB8-44E5-AF9D-FCC7A451F43C}" destId="{966DA4F1-5445-451B-A1CD-C225752445B2}" srcOrd="1" destOrd="0" parTransId="{DCD0DF7F-3E92-4825-993A-2B203A16EAB6}" sibTransId="{B9016EF1-2EC0-42EF-80F2-1C27D8E19776}"/>
    <dgm:cxn modelId="{895E0660-A7B3-4D38-A3A6-127AE70E1C08}" type="presOf" srcId="{DEB4CBC1-1449-4191-844C-203C0113AC6C}" destId="{E00192E8-9D79-4027-B4AB-420874D5615B}" srcOrd="0" destOrd="0" presId="urn:microsoft.com/office/officeart/2005/8/layout/matrix1"/>
    <dgm:cxn modelId="{4EF9366D-0C0D-4E8C-968A-BA2B8D9BCEA1}" srcId="{940E989D-474F-46A4-83DF-C1B9BC1929C4}" destId="{2CDE2D37-639D-4037-A001-DB5DCA213679}" srcOrd="2" destOrd="0" parTransId="{FE11022C-6FA8-4AAC-BD4E-5FA1EDD6554E}" sibTransId="{C8908837-F6D7-4712-92B2-219C637D5D1B}"/>
    <dgm:cxn modelId="{2CAEEA00-3C00-4E30-A58A-740320DEEAC7}" srcId="{35B9A78C-AAB8-44E5-AF9D-FCC7A451F43C}" destId="{A5DAB53A-6DC7-4FE4-91E8-4E0601B06971}" srcOrd="2" destOrd="0" parTransId="{831F130A-D642-40BD-8551-7C0B8EF3F5AD}" sibTransId="{5AA241DA-575A-4176-AEEC-CC4C9DCD1419}"/>
    <dgm:cxn modelId="{81965AB8-DFB2-4E4D-B707-13AA31D61A0C}" type="presOf" srcId="{4501CE2B-68C0-44C2-880D-9CDDCE9F38A3}" destId="{1556335A-120E-4250-B0DD-F9BDE050278B}" srcOrd="1" destOrd="0" presId="urn:microsoft.com/office/officeart/2005/8/layout/matrix1"/>
    <dgm:cxn modelId="{E2E51830-FDE4-4949-99F6-D769D633CE87}" srcId="{35B9A78C-AAB8-44E5-AF9D-FCC7A451F43C}" destId="{940E989D-474F-46A4-83DF-C1B9BC1929C4}" srcOrd="0" destOrd="0" parTransId="{4AC3230A-2F2B-434B-A76F-5EE2F4196FA4}" sibTransId="{5F3996C8-2179-4E25-BFC4-07A2FD8C6381}"/>
    <dgm:cxn modelId="{8F8109AA-40BB-4FF2-A662-A399798DA0D3}" type="presOf" srcId="{2CDE2D37-639D-4037-A001-DB5DCA213679}" destId="{B3C953CB-5177-4B2C-A7A4-655250FFA5CA}" srcOrd="1" destOrd="0" presId="urn:microsoft.com/office/officeart/2005/8/layout/matrix1"/>
    <dgm:cxn modelId="{E35E5FED-50ED-49BE-9BF4-3CA003929173}" srcId="{940E989D-474F-46A4-83DF-C1B9BC1929C4}" destId="{D53BE116-7A96-428D-AF43-BB3F537C6E68}" srcOrd="0" destOrd="0" parTransId="{7A9AFBBA-D822-47C2-8F6E-EA87339BD23C}" sibTransId="{D62AB485-F578-47AF-AD86-11EA060B9518}"/>
    <dgm:cxn modelId="{F80BD86A-C720-48A1-9D97-89AD4F80262A}" srcId="{35B9A78C-AAB8-44E5-AF9D-FCC7A451F43C}" destId="{BD96859A-6FC2-4F14-95A9-DA46BC9D84A2}" srcOrd="4" destOrd="0" parTransId="{C3E8640D-7A78-49D7-AC9D-815137579611}" sibTransId="{50019BBD-91B4-4049-88DF-E639CDA39BA4}"/>
    <dgm:cxn modelId="{581730C3-2376-4E60-A9CB-CBDE2C3054F9}" type="presOf" srcId="{4501CE2B-68C0-44C2-880D-9CDDCE9F38A3}" destId="{6A18B1AE-0BF6-4DAC-BDED-E57E6D03DCA3}" srcOrd="0" destOrd="0" presId="urn:microsoft.com/office/officeart/2005/8/layout/matrix1"/>
    <dgm:cxn modelId="{5E83149F-B431-44A2-8E7B-598203C33B33}" srcId="{35B9A78C-AAB8-44E5-AF9D-FCC7A451F43C}" destId="{2C9A8CDE-DACA-42D8-8FA8-51A0267810AE}" srcOrd="3" destOrd="0" parTransId="{A07E190B-9D1A-4E91-A5B5-A738360EE681}" sibTransId="{0B2E3206-84C9-4A11-AF39-14578C8B069A}"/>
    <dgm:cxn modelId="{EA6F74A1-C76D-490C-AA87-44CED9D38288}" type="presParOf" srcId="{A38C23D4-9479-470D-B4AD-3E549BCFEF45}" destId="{63E9613D-0C79-4FB8-96F8-C35C3A4C38E7}" srcOrd="0" destOrd="0" presId="urn:microsoft.com/office/officeart/2005/8/layout/matrix1"/>
    <dgm:cxn modelId="{EAD77887-777C-4E59-BDEC-C395B121A098}" type="presParOf" srcId="{63E9613D-0C79-4FB8-96F8-C35C3A4C38E7}" destId="{DA2B55F4-16AA-45DF-9FE3-22EFC060204E}" srcOrd="0" destOrd="0" presId="urn:microsoft.com/office/officeart/2005/8/layout/matrix1"/>
    <dgm:cxn modelId="{807F1F8E-A546-4AB1-9CA0-AE0070D6DE43}" type="presParOf" srcId="{63E9613D-0C79-4FB8-96F8-C35C3A4C38E7}" destId="{E7124E8E-B068-4E91-85B2-BADBDE04FC56}" srcOrd="1" destOrd="0" presId="urn:microsoft.com/office/officeart/2005/8/layout/matrix1"/>
    <dgm:cxn modelId="{09ABE4F2-886F-4A29-9B41-C75E5543AC26}" type="presParOf" srcId="{63E9613D-0C79-4FB8-96F8-C35C3A4C38E7}" destId="{6A18B1AE-0BF6-4DAC-BDED-E57E6D03DCA3}" srcOrd="2" destOrd="0" presId="urn:microsoft.com/office/officeart/2005/8/layout/matrix1"/>
    <dgm:cxn modelId="{B24E85C2-80B0-4957-85DE-B3B37F4C6CD5}" type="presParOf" srcId="{63E9613D-0C79-4FB8-96F8-C35C3A4C38E7}" destId="{1556335A-120E-4250-B0DD-F9BDE050278B}" srcOrd="3" destOrd="0" presId="urn:microsoft.com/office/officeart/2005/8/layout/matrix1"/>
    <dgm:cxn modelId="{DFD27A31-4BD3-4099-8A49-DBC6717756BE}" type="presParOf" srcId="{63E9613D-0C79-4FB8-96F8-C35C3A4C38E7}" destId="{8E9FC74A-56B8-4683-80F0-3C221707C15C}" srcOrd="4" destOrd="0" presId="urn:microsoft.com/office/officeart/2005/8/layout/matrix1"/>
    <dgm:cxn modelId="{22495CFF-3E02-491E-BD2C-8C87DAFC35BD}" type="presParOf" srcId="{63E9613D-0C79-4FB8-96F8-C35C3A4C38E7}" destId="{B3C953CB-5177-4B2C-A7A4-655250FFA5CA}" srcOrd="5" destOrd="0" presId="urn:microsoft.com/office/officeart/2005/8/layout/matrix1"/>
    <dgm:cxn modelId="{7B12F92D-7F2D-4C39-83EE-D41A1086BEA7}" type="presParOf" srcId="{63E9613D-0C79-4FB8-96F8-C35C3A4C38E7}" destId="{E00192E8-9D79-4027-B4AB-420874D5615B}" srcOrd="6" destOrd="0" presId="urn:microsoft.com/office/officeart/2005/8/layout/matrix1"/>
    <dgm:cxn modelId="{A06E455E-2ADC-445A-AD54-709E89EC6A1C}" type="presParOf" srcId="{63E9613D-0C79-4FB8-96F8-C35C3A4C38E7}" destId="{29970120-B913-41EA-BB50-48F456E38F47}" srcOrd="7" destOrd="0" presId="urn:microsoft.com/office/officeart/2005/8/layout/matrix1"/>
    <dgm:cxn modelId="{A4F876D6-0A66-4257-8F8B-FA7A79E9717A}" type="presParOf" srcId="{A38C23D4-9479-470D-B4AD-3E549BCFEF45}" destId="{1D68DA9E-CBDB-4595-BA83-F6FE698F8CA8}" srcOrd="1" destOrd="0" presId="urn:microsoft.com/office/officeart/2005/8/layout/matrix1"/>
  </dgm:cxnLst>
  <dgm:bg>
    <a:noFill/>
  </dgm:bg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F8ABF5-8B38-49BB-B4FB-917DD20537DF}" type="datetimeFigureOut">
              <a:rPr lang="en-US" smtClean="0"/>
              <a:pPr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98C4B4-3D00-4DA4-A402-6E702CF07F0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51636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297821-B2FC-4EA9-9E57-4930EE9FEFFF}" type="datetimeFigureOut">
              <a:rPr lang="en-US" smtClean="0"/>
              <a:pPr/>
              <a:t>9/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DA39AE-9166-4D3A-B60D-1795982DDD6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57958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9223722-7F5B-4FB2-AF68-1962A28A5351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099098A-2D9A-4B5F-A641-96D0DD95E7C2}" type="datetime1">
              <a:rPr lang="en-US" smtClean="0"/>
              <a:pPr/>
              <a:t>9/7/2016</a:t>
            </a:fld>
            <a:endParaRPr lang="fa-I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4BD7C5-35A2-459A-A70C-34A28CFECE74}" type="slidenum">
              <a:rPr lang="fa-IR" smtClean="0"/>
              <a:pPr/>
              <a:t>30</a:t>
            </a:fld>
            <a:endParaRPr lang="fa-I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4BD7C5-35A2-459A-A70C-34A28CFECE74}" type="slidenum">
              <a:rPr lang="fa-IR" smtClean="0"/>
              <a:pPr/>
              <a:t>34</a:t>
            </a:fld>
            <a:endParaRPr lang="fa-IR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627E51E1-E273-4918-B570-55546D055AA5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9223722-7F5B-4FB2-AF68-1962A28A5351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9223722-7F5B-4FB2-AF68-1962A28A5351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E14652D-E7B4-445B-9ED6-80C4AB59ED74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C270A-18DD-4466-AA31-4CBD04ABCEC9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A6399263-833F-4B58-9120-325CA84D9B00}" type="datetime1">
              <a:rPr lang="en-US" smtClean="0"/>
              <a:pPr/>
              <a:t>9/7/2016</a:t>
            </a:fld>
            <a:endParaRPr lang="fa-I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298449"/>
            <a:ext cx="9144000" cy="2211515"/>
          </a:xfrm>
        </p:spPr>
        <p:txBody>
          <a:bodyPr anchor="b"/>
          <a:lstStyle>
            <a:lvl1pPr algn="ctr">
              <a:defRPr sz="6000">
                <a:solidFill>
                  <a:schemeClr val="accent4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86AD4F-609F-4AE5-B387-9413EE13EC66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6645116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55336-B404-408C-AF0B-8F60CD41B5DC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58407784"/>
      </p:ext>
    </p:extLst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9675D5-1CDF-48CB-B455-5DFCBD773526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29980739"/>
      </p:ext>
    </p:extLst>
  </p:cSld>
  <p:clrMapOvr>
    <a:masterClrMapping/>
  </p:clrMapOvr>
  <p:transition>
    <p:dissolv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CB202-0FB7-4795-AA4B-0B60DBDD3DEB}" type="datetime1">
              <a:rPr lang="en-US" smtClean="0"/>
              <a:pPr/>
              <a:t>9/7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35795353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733426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09626"/>
            <a:ext cx="10515600" cy="5367338"/>
          </a:xfrm>
        </p:spPr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A3A820-69C3-40A0-B73F-23F8BB293FFA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8200" y="6356350"/>
            <a:ext cx="105156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340533024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458BE-2421-49D0-A37E-BE5C1CCFC2E5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8756591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F1F478-F0E8-4B1F-B708-AACB6CE1EDE2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87333604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89674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0415B-BF96-4968-A0F0-F38890747275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99144092"/>
      </p:ext>
    </p:extLst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AE84C-20B7-4791-A5AD-E1F2C3D9C95E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1255462"/>
      </p:ext>
    </p:extLst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38423-8103-4FA6-9358-8C9A45F2262D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33160850"/>
      </p:ext>
    </p:extLst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9B29E-2FEC-4DB7-919E-E6D1A0661173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70779102"/>
      </p:ext>
    </p:extLst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EEC0A-AEDD-4477-8F7C-437E35954795}" type="datetime1">
              <a:rPr lang="en-US" smtClean="0"/>
              <a:pPr/>
              <a:t>9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02273201"/>
      </p:ext>
    </p:extLst>
  </p:cSld>
  <p:clrMapOvr>
    <a:masterClrMapping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8E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838200" y="6447"/>
            <a:ext cx="10515600" cy="73650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6447"/>
            <a:ext cx="10515600" cy="7365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SDI’s Roles in opening up Iranian Marke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961166"/>
            <a:ext cx="10515600" cy="52157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0EE49B-12A5-471F-BA7C-429EF0F46399}" type="datetime1">
              <a:rPr lang="en-US" smtClean="0"/>
              <a:pPr/>
              <a:t>9/7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aseline="0">
                <a:solidFill>
                  <a:schemeClr val="tx1">
                    <a:tint val="75000"/>
                  </a:schemeClr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 smtClean="0"/>
              <a:t>Central Securities Depository of Ir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C784EF-872D-48D0-988D-FB1E6B644F0C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4" cstate="print">
            <a:extLst>
              <a:ext uri="{BEBA8EAE-BF5A-486C-A8C5-ECC9F3942E4B}">
                <a14:imgProps xmlns:a14="http://schemas.microsoft.com/office/drawing/2010/main" xmlns="">
                  <a14:imgLayer r:embed="rId16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659712" y="48862"/>
            <a:ext cx="694088" cy="694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887699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dissolve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0" kern="1200" cap="none" spc="0" baseline="0">
          <a:ln w="0"/>
          <a:solidFill>
            <a:schemeClr val="accent5">
              <a:lumMod val="20000"/>
              <a:lumOff val="80000"/>
            </a:schemeClr>
          </a:solidFill>
          <a:effectLst>
            <a:outerShdw blurRad="38100" dist="25400" dir="5400000" algn="ctr" rotWithShape="0">
              <a:srgbClr val="6E747A">
                <a:alpha val="43000"/>
              </a:srgbClr>
            </a:outerShdw>
          </a:effectLst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90204" pitchFamily="34" charset="0"/>
        <a:buChar char="•"/>
        <a:defRPr sz="2800" b="0" kern="1200" cap="none" spc="0">
          <a:ln w="0"/>
          <a:solidFill>
            <a:schemeClr val="tx1"/>
          </a:solidFill>
          <a:effectLst>
            <a:outerShdw blurRad="38100" dist="19050" dir="2700000" algn="tl" rotWithShape="0">
              <a:schemeClr val="dk1">
                <a:alpha val="40000"/>
              </a:scheme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13" Type="http://schemas.openxmlformats.org/officeDocument/2006/relationships/image" Target="../media/image37.tiff"/><Relationship Id="rId18" Type="http://schemas.openxmlformats.org/officeDocument/2006/relationships/image" Target="../media/image42.jpeg"/><Relationship Id="rId26" Type="http://schemas.openxmlformats.org/officeDocument/2006/relationships/image" Target="../media/image50.png"/><Relationship Id="rId3" Type="http://schemas.openxmlformats.org/officeDocument/2006/relationships/image" Target="../media/image27.png"/><Relationship Id="rId21" Type="http://schemas.openxmlformats.org/officeDocument/2006/relationships/image" Target="../media/image45.png"/><Relationship Id="rId7" Type="http://schemas.openxmlformats.org/officeDocument/2006/relationships/image" Target="../media/image31.jpeg"/><Relationship Id="rId12" Type="http://schemas.openxmlformats.org/officeDocument/2006/relationships/image" Target="../media/image36.jpeg"/><Relationship Id="rId17" Type="http://schemas.openxmlformats.org/officeDocument/2006/relationships/image" Target="../media/image41.jpeg"/><Relationship Id="rId25" Type="http://schemas.openxmlformats.org/officeDocument/2006/relationships/image" Target="../media/image49.png"/><Relationship Id="rId2" Type="http://schemas.openxmlformats.org/officeDocument/2006/relationships/image" Target="../media/image26.jpeg"/><Relationship Id="rId16" Type="http://schemas.openxmlformats.org/officeDocument/2006/relationships/image" Target="../media/image40.jpeg"/><Relationship Id="rId20" Type="http://schemas.openxmlformats.org/officeDocument/2006/relationships/image" Target="../media/image44.png"/><Relationship Id="rId29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5.jpeg"/><Relationship Id="rId24" Type="http://schemas.openxmlformats.org/officeDocument/2006/relationships/image" Target="../media/image48.png"/><Relationship Id="rId32" Type="http://schemas.openxmlformats.org/officeDocument/2006/relationships/image" Target="../media/image56.jpeg"/><Relationship Id="rId5" Type="http://schemas.openxmlformats.org/officeDocument/2006/relationships/image" Target="../media/image29.jpeg"/><Relationship Id="rId15" Type="http://schemas.openxmlformats.org/officeDocument/2006/relationships/image" Target="../media/image39.jpeg"/><Relationship Id="rId23" Type="http://schemas.openxmlformats.org/officeDocument/2006/relationships/image" Target="../media/image47.png"/><Relationship Id="rId28" Type="http://schemas.openxmlformats.org/officeDocument/2006/relationships/image" Target="../media/image52.png"/><Relationship Id="rId10" Type="http://schemas.openxmlformats.org/officeDocument/2006/relationships/image" Target="../media/image34.jpeg"/><Relationship Id="rId19" Type="http://schemas.openxmlformats.org/officeDocument/2006/relationships/image" Target="../media/image43.png"/><Relationship Id="rId31" Type="http://schemas.openxmlformats.org/officeDocument/2006/relationships/image" Target="../media/image55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Relationship Id="rId14" Type="http://schemas.openxmlformats.org/officeDocument/2006/relationships/image" Target="../media/image38.png"/><Relationship Id="rId22" Type="http://schemas.openxmlformats.org/officeDocument/2006/relationships/image" Target="../media/image46.png"/><Relationship Id="rId27" Type="http://schemas.openxmlformats.org/officeDocument/2006/relationships/image" Target="../media/image51.png"/><Relationship Id="rId30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666712" y="493176"/>
            <a:ext cx="10001320" cy="3089287"/>
          </a:xfrm>
          <a:prstGeom prst="rect">
            <a:avLst/>
          </a:prstGeom>
        </p:spPr>
        <p:txBody>
          <a:bodyPr vert="horz" lIns="121917" tIns="60958" rIns="121917" bIns="60958" rtlCol="1" anchor="ctr">
            <a:normAutofit/>
          </a:bodyPr>
          <a:lstStyle/>
          <a:p>
            <a:pPr algn="ctr" defTabSz="1219170">
              <a:spcBef>
                <a:spcPct val="0"/>
              </a:spcBef>
              <a:defRPr/>
            </a:pPr>
            <a:r>
              <a:rPr lang="en-US" sz="5900" dirty="0" smtClean="0">
                <a:latin typeface="Edwardian Script ITC" pitchFamily="66" charset="0"/>
                <a:ea typeface="+mj-ea"/>
                <a:cs typeface="+mj-cs"/>
              </a:rPr>
              <a:t>In the name of Allah</a:t>
            </a:r>
            <a:r>
              <a:rPr lang="en-US" sz="5900" dirty="0" smtClean="0">
                <a:solidFill>
                  <a:schemeClr val="bg1"/>
                </a:solidFill>
                <a:latin typeface="Edwardian Script ITC" pitchFamily="66" charset="0"/>
                <a:ea typeface="+mj-ea"/>
                <a:cs typeface="+mj-cs"/>
              </a:rPr>
              <a:t/>
            </a:r>
            <a:br>
              <a:rPr lang="en-US" sz="5900" dirty="0" smtClean="0">
                <a:solidFill>
                  <a:schemeClr val="bg1"/>
                </a:solidFill>
                <a:latin typeface="Edwardian Script ITC" pitchFamily="66" charset="0"/>
                <a:ea typeface="+mj-ea"/>
                <a:cs typeface="+mj-cs"/>
              </a:rPr>
            </a:br>
            <a:r>
              <a:rPr lang="en-US" sz="59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/>
            </a:r>
            <a:br>
              <a:rPr lang="en-US" sz="59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</a:br>
            <a:r>
              <a:rPr lang="en-US" sz="5900" dirty="0" smtClean="0">
                <a:solidFill>
                  <a:srgbClr val="E84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All About CSDI</a:t>
            </a:r>
            <a:endParaRPr lang="fa-IR" sz="5900" dirty="0">
              <a:solidFill>
                <a:srgbClr val="E84C2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680661" y="5243914"/>
            <a:ext cx="8534400" cy="1309286"/>
          </a:xfrm>
        </p:spPr>
        <p:txBody>
          <a:bodyPr>
            <a:normAutofit/>
          </a:bodyPr>
          <a:lstStyle/>
          <a:p>
            <a:r>
              <a:rPr lang="en-US" sz="2700" dirty="0" smtClean="0">
                <a:latin typeface="Footlight MT Light" pitchFamily="18" charset="0"/>
              </a:rPr>
              <a:t>Central Securities Depository of Iran</a:t>
            </a:r>
          </a:p>
          <a:p>
            <a:r>
              <a:rPr lang="en-US" sz="2700" dirty="0" smtClean="0">
                <a:effectLst/>
                <a:latin typeface="Footlight MT Light" pitchFamily="18" charset="0"/>
              </a:rPr>
              <a:t>8</a:t>
            </a:r>
            <a:r>
              <a:rPr lang="en-US" sz="2700" baseline="30000" dirty="0" smtClean="0">
                <a:effectLst/>
                <a:latin typeface="Footlight MT Light" pitchFamily="18" charset="0"/>
              </a:rPr>
              <a:t>th</a:t>
            </a:r>
            <a:r>
              <a:rPr lang="en-US" sz="2700" dirty="0" smtClean="0">
                <a:effectLst/>
                <a:latin typeface="Footlight MT Light" pitchFamily="18" charset="0"/>
              </a:rPr>
              <a:t> – 10</a:t>
            </a:r>
            <a:r>
              <a:rPr lang="en-US" sz="2700" baseline="30000" dirty="0" smtClean="0">
                <a:effectLst/>
                <a:latin typeface="Footlight MT Light" pitchFamily="18" charset="0"/>
              </a:rPr>
              <a:t>th</a:t>
            </a:r>
            <a:r>
              <a:rPr lang="en-US" sz="2700" dirty="0" smtClean="0">
                <a:effectLst/>
                <a:latin typeface="Footlight MT Light" pitchFamily="18" charset="0"/>
              </a:rPr>
              <a:t> Sep 2016 - Athens</a:t>
            </a:r>
            <a:endParaRPr lang="fa-IR" sz="2700" dirty="0" smtClean="0">
              <a:effectLst/>
              <a:latin typeface="Footlight MT Light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0279" y="0"/>
            <a:ext cx="9715568" cy="770467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entral Asset Management Co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57214" y="1285860"/>
            <a:ext cx="10591797" cy="5072099"/>
          </a:xfrm>
        </p:spPr>
        <p:txBody>
          <a:bodyPr>
            <a:normAutofit/>
          </a:bodyPr>
          <a:lstStyle/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stablished in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ugust 2010 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nagement and establishment of SPVs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ndling all </a:t>
            </a:r>
            <a:r>
              <a:rPr lang="en-US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logistical service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for SPVs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s an </a:t>
            </a:r>
            <a:r>
              <a:rPr lang="en-US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vestors’ trustee</a:t>
            </a:r>
          </a:p>
          <a:p>
            <a:pPr lvl="1"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eserving the shareholders’ interests </a:t>
            </a:r>
          </a:p>
          <a:p>
            <a:pPr lvl="1"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king them sure of issuer’s accurate performance</a:t>
            </a:r>
          </a:p>
          <a:p>
            <a:pPr lvl="1"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nitoring and controlling the securities issuance operation processes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SDI holds about 49% of CAM`s shar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Content Placeholder 29"/>
          <p:cNvGraphicFramePr>
            <a:graphicFrameLocks noGrp="1"/>
          </p:cNvGraphicFramePr>
          <p:nvPr>
            <p:ph idx="1"/>
          </p:nvPr>
        </p:nvGraphicFramePr>
        <p:xfrm>
          <a:off x="1007523" y="855133"/>
          <a:ext cx="10270067" cy="5795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40279" y="0"/>
            <a:ext cx="9715568" cy="770467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MC in Regul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ome Facts and Figure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7547" y="766762"/>
            <a:ext cx="9259320" cy="558959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1943685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57213" y="0"/>
            <a:ext cx="9715568" cy="753533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amat</a:t>
            </a:r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amaneh</a:t>
            </a:r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Co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57214" y="1285860"/>
            <a:ext cx="10591797" cy="5072099"/>
          </a:xfrm>
        </p:spPr>
        <p:txBody>
          <a:bodyPr>
            <a:normAutofit/>
          </a:bodyPr>
          <a:lstStyle/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stablished in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2012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signing, implementing and supporting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T systems and network</a:t>
            </a:r>
          </a:p>
          <a:p>
            <a:pPr algn="justLow" rtl="0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SDI holds 99.98% of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ma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amaneh`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shares</a:t>
            </a:r>
          </a:p>
        </p:txBody>
      </p:sp>
      <p:pic>
        <p:nvPicPr>
          <p:cNvPr id="6" name="Picture 2" descr="http://msi.bpums.ac.ir/UploadedFiles/xfiles/Image/IT/HomePge/information-technology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19483" y="3568688"/>
            <a:ext cx="4762533" cy="2666999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57214" y="0"/>
            <a:ext cx="9963181" cy="753533"/>
          </a:xfrm>
        </p:spPr>
        <p:txBody>
          <a:bodyPr/>
          <a:lstStyle/>
          <a:p>
            <a:pPr rtl="0"/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in Functions of CSDI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595973" y="1096419"/>
          <a:ext cx="10972800" cy="4757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Graphic spid="6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3"/>
          <p:cNvGraphicFramePr>
            <a:graphicFrameLocks noGrp="1"/>
          </p:cNvGraphicFramePr>
          <p:nvPr>
            <p:ph idx="1"/>
          </p:nvPr>
        </p:nvGraphicFramePr>
        <p:xfrm>
          <a:off x="952464" y="476230"/>
          <a:ext cx="10096571" cy="59393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840219" y="0"/>
            <a:ext cx="9963181" cy="868345"/>
          </a:xfrm>
        </p:spPr>
        <p:txBody>
          <a:bodyPr/>
          <a:lstStyle/>
          <a:p>
            <a:pPr rtl="0"/>
            <a:r>
              <a:rPr lang="en-US" dirty="0" smtClean="0">
                <a:solidFill>
                  <a:srgbClr val="FDFDF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number of shareholder accounts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62227" y="1428737"/>
            <a:ext cx="6877295" cy="4616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3"/>
          <p:cNvGraphicFramePr>
            <a:graphicFrameLocks noGrp="1"/>
          </p:cNvGraphicFramePr>
          <p:nvPr>
            <p:ph idx="1"/>
          </p:nvPr>
        </p:nvGraphicFramePr>
        <p:xfrm>
          <a:off x="1142965" y="571481"/>
          <a:ext cx="9810819" cy="58441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3"/>
          <p:cNvGraphicFramePr>
            <a:graphicFrameLocks noGrp="1"/>
          </p:cNvGraphicFramePr>
          <p:nvPr>
            <p:ph idx="1"/>
          </p:nvPr>
        </p:nvGraphicFramePr>
        <p:xfrm>
          <a:off x="1047715" y="666731"/>
          <a:ext cx="10001320" cy="57488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941819" y="0"/>
            <a:ext cx="9963181" cy="86834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he number of pledged share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19" y="1428735"/>
            <a:ext cx="9429816" cy="4111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7120"/>
            <a:ext cx="10515600" cy="685625"/>
          </a:xfrm>
        </p:spPr>
        <p:txBody>
          <a:bodyPr/>
          <a:lstStyle/>
          <a:p>
            <a:r>
              <a:rPr lang="en-US" dirty="0" smtClean="0"/>
              <a:t>Central Securities Depository of Ira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entral Securities Depository of Ir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315854" y="1353314"/>
            <a:ext cx="8037946" cy="4823651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713346" y="1694047"/>
            <a:ext cx="979054" cy="466230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901343" y="1472204"/>
            <a:ext cx="185178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/>
              <a:t>Agend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83709" y="2439590"/>
            <a:ext cx="3262496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  <a:p>
            <a:r>
              <a:rPr lang="en-US" sz="2800" dirty="0"/>
              <a:t>1- </a:t>
            </a:r>
            <a:r>
              <a:rPr lang="en-US" sz="2800" dirty="0" smtClean="0"/>
              <a:t>Iran </a:t>
            </a:r>
            <a:r>
              <a:rPr lang="en-US" sz="2800" dirty="0"/>
              <a:t>Capital </a:t>
            </a:r>
            <a:r>
              <a:rPr lang="en-US" sz="2800" dirty="0" smtClean="0"/>
              <a:t>Market</a:t>
            </a:r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2- </a:t>
            </a:r>
            <a:r>
              <a:rPr lang="en-US" sz="2800" dirty="0" smtClean="0"/>
              <a:t>CSDI Profile</a:t>
            </a:r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3- </a:t>
            </a:r>
            <a:r>
              <a:rPr lang="en-US" sz="2800" dirty="0" smtClean="0"/>
              <a:t>CSDI IT Solutions</a:t>
            </a:r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52324363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238217" y="476229"/>
          <a:ext cx="10001284" cy="60007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90724" y="1"/>
            <a:ext cx="7747025" cy="6844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13" y="0"/>
            <a:ext cx="10725187" cy="868345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ettlement Guarantee Fund Model</a:t>
            </a:r>
            <a:endParaRPr lang="fa-IR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19" y="1221048"/>
            <a:ext cx="9144064" cy="5396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perational Risk</a:t>
            </a:r>
            <a:br>
              <a:rPr 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n-US" sz="27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ain Aspects</a:t>
            </a:r>
            <a:endParaRPr lang="fa-IR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622342" y="1246703"/>
          <a:ext cx="10725149" cy="45254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9" grpId="0">
        <p:bldAsOne/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</a:t>
            </a:r>
            <a:b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7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ystem &amp; Technology</a:t>
            </a:r>
            <a:endParaRPr lang="fa-IR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857250" y="1600201"/>
          <a:ext cx="10572787" cy="4495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7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"/>
            <a:ext cx="10648950" cy="736600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 - </a:t>
            </a:r>
            <a:r>
              <a:rPr lang="en-US" sz="29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ystem &amp; Technology</a:t>
            </a:r>
            <a:endParaRPr lang="fa-IR" sz="29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13" y="1333487"/>
            <a:ext cx="6858048" cy="5048285"/>
          </a:xfrm>
        </p:spPr>
        <p:txBody>
          <a:bodyPr>
            <a:normAutofit/>
          </a:bodyPr>
          <a:lstStyle/>
          <a:p>
            <a:r>
              <a:rPr lang="en-US" dirty="0" smtClean="0"/>
              <a:t>Infrastructure</a:t>
            </a:r>
          </a:p>
          <a:p>
            <a:pPr lvl="1"/>
            <a:r>
              <a:rPr lang="en-US" dirty="0" smtClean="0"/>
              <a:t>IDS (Intrusion detection system)</a:t>
            </a:r>
          </a:p>
          <a:p>
            <a:pPr lvl="2"/>
            <a:r>
              <a:rPr lang="en-US" dirty="0" smtClean="0"/>
              <a:t>Monitoring network or system activities for </a:t>
            </a:r>
            <a:r>
              <a:rPr lang="en-US" dirty="0" smtClean="0">
                <a:solidFill>
                  <a:srgbClr val="FF0000"/>
                </a:solidFill>
              </a:rPr>
              <a:t>malicious activities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FF0000"/>
                </a:solidFill>
              </a:rPr>
              <a:t>policy violations </a:t>
            </a:r>
            <a:r>
              <a:rPr lang="en-US" dirty="0" smtClean="0"/>
              <a:t>and producing reports to a management station</a:t>
            </a:r>
          </a:p>
          <a:p>
            <a:pPr lvl="1"/>
            <a:r>
              <a:rPr lang="en-US" dirty="0" smtClean="0"/>
              <a:t>Air Gap (Air Wall)</a:t>
            </a:r>
          </a:p>
          <a:p>
            <a:pPr lvl="2"/>
            <a:r>
              <a:rPr lang="en-US" dirty="0" smtClean="0"/>
              <a:t>Ensuring that a secure computer network is </a:t>
            </a:r>
            <a:r>
              <a:rPr lang="en-US" dirty="0" smtClean="0">
                <a:solidFill>
                  <a:srgbClr val="FF0000"/>
                </a:solidFill>
              </a:rPr>
              <a:t>physically isolated </a:t>
            </a:r>
            <a:r>
              <a:rPr lang="en-US" dirty="0" smtClean="0"/>
              <a:t>from unsecured networks</a:t>
            </a:r>
          </a:p>
          <a:p>
            <a:pPr lvl="2"/>
            <a:r>
              <a:rPr lang="en-US" dirty="0" smtClean="0"/>
              <a:t>Applying for </a:t>
            </a:r>
            <a:r>
              <a:rPr lang="en-US" dirty="0" smtClean="0">
                <a:solidFill>
                  <a:srgbClr val="00B050"/>
                </a:solidFill>
              </a:rPr>
              <a:t>registry system</a:t>
            </a:r>
          </a:p>
          <a:p>
            <a:pPr lvl="1"/>
            <a:r>
              <a:rPr lang="en-US" dirty="0" smtClean="0"/>
              <a:t>Firewall</a:t>
            </a:r>
          </a:p>
        </p:txBody>
      </p:sp>
      <p:pic>
        <p:nvPicPr>
          <p:cNvPr id="75779" name="Picture 3" descr="C:\Users\m_siahkarzadeh\Desktop\iStock_000006772944XSmal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9" y="1619238"/>
            <a:ext cx="4540283" cy="3405212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4" name="Picture 4" descr="C:\Users\m_siahkarzadeh\Desktop\slides_1a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13" y="1333486"/>
            <a:ext cx="10858576" cy="4967221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733" y="-23"/>
            <a:ext cx="10657417" cy="762023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 - </a:t>
            </a:r>
            <a:r>
              <a:rPr lang="en-US" sz="29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ystem &amp; Technology</a:t>
            </a:r>
            <a:endParaRPr lang="fa-IR" sz="29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464" y="1333487"/>
            <a:ext cx="10382323" cy="4857783"/>
          </a:xfrm>
        </p:spPr>
        <p:txBody>
          <a:bodyPr>
            <a:normAutofit/>
          </a:bodyPr>
          <a:lstStyle/>
          <a:p>
            <a:r>
              <a:rPr lang="en-US" dirty="0" smtClean="0"/>
              <a:t>Solutions</a:t>
            </a:r>
          </a:p>
          <a:p>
            <a:pPr lvl="1"/>
            <a:r>
              <a:rPr lang="en-US" dirty="0" smtClean="0"/>
              <a:t>Security in design</a:t>
            </a:r>
          </a:p>
          <a:p>
            <a:pPr lvl="1"/>
            <a:r>
              <a:rPr lang="en-US" dirty="0" smtClean="0"/>
              <a:t>Backup</a:t>
            </a:r>
          </a:p>
          <a:p>
            <a:pPr lvl="2"/>
            <a:r>
              <a:rPr lang="en-US" dirty="0" smtClean="0"/>
              <a:t>Hot</a:t>
            </a:r>
          </a:p>
          <a:p>
            <a:pPr lvl="2"/>
            <a:r>
              <a:rPr lang="en-US" dirty="0" smtClean="0"/>
              <a:t>Cold</a:t>
            </a:r>
          </a:p>
          <a:p>
            <a:pPr lvl="1"/>
            <a:r>
              <a:rPr lang="en-US" dirty="0" smtClean="0"/>
              <a:t>Replication</a:t>
            </a:r>
          </a:p>
          <a:p>
            <a:pPr lvl="2"/>
            <a:r>
              <a:rPr lang="en-US" dirty="0" smtClean="0"/>
              <a:t>Redundancy mechanism &amp; automatic results </a:t>
            </a:r>
          </a:p>
          <a:p>
            <a:pPr lvl="2">
              <a:buNone/>
            </a:pPr>
            <a:r>
              <a:rPr lang="en-US" dirty="0" smtClean="0"/>
              <a:t>	control</a:t>
            </a:r>
          </a:p>
          <a:p>
            <a:pPr lvl="1"/>
            <a:r>
              <a:rPr lang="en-US" dirty="0" smtClean="0"/>
              <a:t>Soft state (System disaster recovery plan)</a:t>
            </a:r>
          </a:p>
          <a:p>
            <a:pPr lvl="2"/>
            <a:r>
              <a:rPr lang="en-US" dirty="0" smtClean="0"/>
              <a:t>Rule based system</a:t>
            </a:r>
          </a:p>
          <a:p>
            <a:pPr lvl="2">
              <a:buNone/>
            </a:pPr>
            <a:endParaRPr lang="en-US" dirty="0" smtClean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733" y="-24"/>
            <a:ext cx="10657417" cy="728157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 - </a:t>
            </a:r>
            <a:r>
              <a:rPr lang="en-US" sz="29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ystem &amp; Technology</a:t>
            </a:r>
            <a:endParaRPr lang="fa-IR" sz="29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14" y="1238235"/>
            <a:ext cx="7048549" cy="4857783"/>
          </a:xfrm>
        </p:spPr>
        <p:txBody>
          <a:bodyPr>
            <a:normAutofit/>
          </a:bodyPr>
          <a:lstStyle/>
          <a:p>
            <a:r>
              <a:rPr lang="en-US" dirty="0" smtClean="0"/>
              <a:t>Business</a:t>
            </a:r>
          </a:p>
          <a:p>
            <a:pPr lvl="1"/>
            <a:r>
              <a:rPr lang="en-US" dirty="0" err="1" smtClean="0"/>
              <a:t>NetClear</a:t>
            </a:r>
            <a:r>
              <a:rPr lang="en-US" dirty="0" smtClean="0"/>
              <a:t> Dashboard</a:t>
            </a:r>
          </a:p>
          <a:p>
            <a:pPr lvl="1"/>
            <a:r>
              <a:rPr lang="en-US" dirty="0" err="1" smtClean="0"/>
              <a:t>CertDistro</a:t>
            </a:r>
            <a:endParaRPr lang="en-US" dirty="0" smtClean="0"/>
          </a:p>
          <a:p>
            <a:pPr lvl="2"/>
            <a:r>
              <a:rPr lang="en-US" dirty="0" smtClean="0"/>
              <a:t>Smart algorithm for checking registered requests and generated certificates</a:t>
            </a:r>
          </a:p>
          <a:p>
            <a:pPr lvl="1"/>
            <a:r>
              <a:rPr lang="en-US" dirty="0" smtClean="0"/>
              <a:t>Control on pledge</a:t>
            </a:r>
          </a:p>
          <a:p>
            <a:pPr lvl="1"/>
            <a:r>
              <a:rPr lang="en-US" dirty="0" smtClean="0"/>
              <a:t>System Alarms</a:t>
            </a:r>
          </a:p>
          <a:p>
            <a:pPr lvl="2"/>
            <a:r>
              <a:rPr lang="en-US" dirty="0" smtClean="0"/>
              <a:t>Data inconsistency</a:t>
            </a:r>
          </a:p>
          <a:p>
            <a:pPr lvl="1"/>
            <a:r>
              <a:rPr lang="en-US" dirty="0" smtClean="0"/>
              <a:t>Test environment</a:t>
            </a:r>
          </a:p>
          <a:p>
            <a:pPr lvl="2"/>
            <a:r>
              <a:rPr lang="en-US" dirty="0" smtClean="0"/>
              <a:t>Registry &amp; clearing systems</a:t>
            </a:r>
          </a:p>
          <a:p>
            <a:pPr lvl="2">
              <a:buNone/>
            </a:pPr>
            <a:endParaRPr lang="en-US" dirty="0" smtClean="0"/>
          </a:p>
        </p:txBody>
      </p:sp>
      <p:pic>
        <p:nvPicPr>
          <p:cNvPr id="77826" name="Picture 2" descr="C:\Users\m_siahkarzadeh\Desktop\monitor-magnifying-glas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10" y="1329272"/>
            <a:ext cx="4541451" cy="4385744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733" y="95228"/>
            <a:ext cx="10657417" cy="649839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</a:t>
            </a:r>
            <a:endParaRPr lang="fa-IR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13" y="1238235"/>
            <a:ext cx="10725187" cy="4887929"/>
          </a:xfrm>
        </p:spPr>
        <p:txBody>
          <a:bodyPr/>
          <a:lstStyle/>
          <a:p>
            <a:r>
              <a:rPr lang="en-US" dirty="0" smtClean="0"/>
              <a:t>People &amp; Counterparts</a:t>
            </a:r>
          </a:p>
          <a:p>
            <a:pPr lvl="1"/>
            <a:r>
              <a:rPr lang="en-US" dirty="0" smtClean="0"/>
              <a:t>Monitoring &amp; Supervision</a:t>
            </a:r>
          </a:p>
          <a:p>
            <a:pPr lvl="1"/>
            <a:r>
              <a:rPr lang="en-US" dirty="0" smtClean="0"/>
              <a:t>Training &amp; Knowledge Enhancement</a:t>
            </a:r>
          </a:p>
          <a:p>
            <a:pPr lvl="1"/>
            <a:r>
              <a:rPr lang="en-US" dirty="0" smtClean="0"/>
              <a:t>Technical Investigation of Offences </a:t>
            </a:r>
          </a:p>
          <a:p>
            <a:pPr lvl="1">
              <a:buNone/>
            </a:pPr>
            <a:r>
              <a:rPr lang="en-US" dirty="0" smtClean="0"/>
              <a:t>in Capital Market </a:t>
            </a:r>
          </a:p>
          <a:p>
            <a:pPr lvl="2"/>
            <a:r>
              <a:rPr lang="en-US" dirty="0" smtClean="0"/>
              <a:t>Arbitration Commission</a:t>
            </a:r>
          </a:p>
          <a:p>
            <a:pPr lvl="2"/>
            <a:r>
              <a:rPr lang="en-US" dirty="0" smtClean="0"/>
              <a:t>For cheat, theft, fraud, manipulation, etc</a:t>
            </a:r>
          </a:p>
          <a:p>
            <a:pPr lvl="1"/>
            <a:endParaRPr lang="fa-IR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6018" name="Picture 2" descr="http://fci.minia.edu.eg/Arabic/MediaCenter/News/PublishingImages/2282013-011310AM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10512" y="2000240"/>
            <a:ext cx="4256344" cy="3238523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1267" y="95228"/>
            <a:ext cx="10665883" cy="649839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</a:t>
            </a:r>
            <a:endParaRPr lang="fa-IR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13" y="1238235"/>
            <a:ext cx="10725187" cy="4887929"/>
          </a:xfrm>
        </p:spPr>
        <p:txBody>
          <a:bodyPr/>
          <a:lstStyle/>
          <a:p>
            <a:r>
              <a:rPr lang="en-US" dirty="0" smtClean="0"/>
              <a:t>Process &amp; Procedure</a:t>
            </a:r>
          </a:p>
          <a:p>
            <a:pPr lvl="1"/>
            <a:r>
              <a:rPr lang="en-US" dirty="0" smtClean="0"/>
              <a:t>Cross-checking &amp; 4-eye checking</a:t>
            </a:r>
          </a:p>
          <a:p>
            <a:pPr lvl="1"/>
            <a:r>
              <a:rPr lang="en-US" dirty="0" smtClean="0"/>
              <a:t>Process reengineering</a:t>
            </a:r>
          </a:p>
          <a:p>
            <a:pPr lvl="1"/>
            <a:r>
              <a:rPr lang="en-US" dirty="0" smtClean="0"/>
              <a:t>Problem solving task force</a:t>
            </a:r>
          </a:p>
          <a:p>
            <a:pPr lvl="1"/>
            <a:endParaRPr 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4" name="Picture 2" descr="http://miltonmattox.com/blog/wp-content/uploads/2012/06/repeatab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6" y="1619237"/>
            <a:ext cx="4841759" cy="3524275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rket Structure</a:t>
            </a:r>
            <a:endParaRPr lang="en-US" dirty="0"/>
          </a:p>
        </p:txBody>
      </p:sp>
      <p:sp>
        <p:nvSpPr>
          <p:cNvPr id="27" name="Rounded Rectangle 26"/>
          <p:cNvSpPr/>
          <p:nvPr/>
        </p:nvSpPr>
        <p:spPr>
          <a:xfrm>
            <a:off x="2693543" y="1045280"/>
            <a:ext cx="4079697" cy="534257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Securities and Exchange High Council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2986998" y="1959382"/>
            <a:ext cx="3492786" cy="7092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curities and Exchange Organization of Iran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13116" y="3507795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Tehran Stock Exchang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6899741" y="4928106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ssociation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908657" y="3507797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Iran </a:t>
            </a:r>
            <a:r>
              <a:rPr lang="en-US" sz="1600" dirty="0" err="1">
                <a:solidFill>
                  <a:schemeClr val="tx1"/>
                </a:solidFill>
              </a:rPr>
              <a:t>Fara</a:t>
            </a:r>
            <a:r>
              <a:rPr lang="en-US" sz="1600" dirty="0">
                <a:solidFill>
                  <a:schemeClr val="tx1"/>
                </a:solidFill>
              </a:rPr>
              <a:t> Bours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904199" y="3507797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Iran Energy Exchange</a:t>
            </a:r>
          </a:p>
        </p:txBody>
      </p:sp>
      <p:sp>
        <p:nvSpPr>
          <p:cNvPr id="33" name="Rectangle 32"/>
          <p:cNvSpPr/>
          <p:nvPr/>
        </p:nvSpPr>
        <p:spPr>
          <a:xfrm>
            <a:off x="6899741" y="3487208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Iran Mercantile Exchang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913116" y="4928104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entral Securities Depository of Ira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920859" y="4940920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Tehran Securities Exchange Technology Management</a:t>
            </a:r>
          </a:p>
        </p:txBody>
      </p:sp>
      <p:sp>
        <p:nvSpPr>
          <p:cNvPr id="36" name="Rectangle 35"/>
          <p:cNvSpPr/>
          <p:nvPr/>
        </p:nvSpPr>
        <p:spPr>
          <a:xfrm>
            <a:off x="4928602" y="4928106"/>
            <a:ext cx="1685818" cy="98854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Information Dissemination and Services</a:t>
            </a:r>
          </a:p>
        </p:txBody>
      </p:sp>
      <p:cxnSp>
        <p:nvCxnSpPr>
          <p:cNvPr id="48" name="Elbow Connector 47"/>
          <p:cNvCxnSpPr>
            <a:stCxn id="28" idx="2"/>
            <a:endCxn id="29" idx="0"/>
          </p:cNvCxnSpPr>
          <p:nvPr/>
        </p:nvCxnSpPr>
        <p:spPr>
          <a:xfrm rot="5400000">
            <a:off x="2825109" y="1599512"/>
            <a:ext cx="839199" cy="2977366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Elbow Connector 50"/>
          <p:cNvCxnSpPr/>
          <p:nvPr/>
        </p:nvCxnSpPr>
        <p:spPr>
          <a:xfrm rot="5400000">
            <a:off x="3822879" y="2597284"/>
            <a:ext cx="839201" cy="981825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Elbow Connector 53"/>
          <p:cNvCxnSpPr/>
          <p:nvPr/>
        </p:nvCxnSpPr>
        <p:spPr>
          <a:xfrm rot="16200000" flipH="1">
            <a:off x="4820649" y="2581337"/>
            <a:ext cx="839201" cy="1013717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Elbow Connector 56"/>
          <p:cNvCxnSpPr/>
          <p:nvPr/>
        </p:nvCxnSpPr>
        <p:spPr>
          <a:xfrm rot="16200000" flipH="1">
            <a:off x="5828714" y="1582897"/>
            <a:ext cx="818612" cy="3009259"/>
          </a:xfrm>
          <a:prstGeom prst="bentConnector3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Elbow Connector 59"/>
          <p:cNvCxnSpPr>
            <a:stCxn id="28" idx="2"/>
            <a:endCxn id="30" idx="0"/>
          </p:cNvCxnSpPr>
          <p:nvPr/>
        </p:nvCxnSpPr>
        <p:spPr>
          <a:xfrm rot="16200000" flipH="1">
            <a:off x="5108265" y="2293721"/>
            <a:ext cx="2259510" cy="3009259"/>
          </a:xfrm>
          <a:prstGeom prst="bentConnector3">
            <a:avLst>
              <a:gd name="adj1" fmla="val 90043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Elbow Connector 63"/>
          <p:cNvCxnSpPr>
            <a:stCxn id="28" idx="2"/>
            <a:endCxn id="35" idx="0"/>
          </p:cNvCxnSpPr>
          <p:nvPr/>
        </p:nvCxnSpPr>
        <p:spPr>
          <a:xfrm rot="5400000">
            <a:off x="3112418" y="3319947"/>
            <a:ext cx="2272324" cy="969623"/>
          </a:xfrm>
          <a:prstGeom prst="bentConnector3">
            <a:avLst>
              <a:gd name="adj1" fmla="val 89394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Elbow Connector 67"/>
          <p:cNvCxnSpPr/>
          <p:nvPr/>
        </p:nvCxnSpPr>
        <p:spPr>
          <a:xfrm rot="16200000" flipH="1">
            <a:off x="4209438" y="3375658"/>
            <a:ext cx="2086026" cy="1038119"/>
          </a:xfrm>
          <a:prstGeom prst="bentConnector3">
            <a:avLst>
              <a:gd name="adj1" fmla="val 88759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Elbow Connector 71"/>
          <p:cNvCxnSpPr>
            <a:stCxn id="28" idx="2"/>
            <a:endCxn id="34" idx="0"/>
          </p:cNvCxnSpPr>
          <p:nvPr/>
        </p:nvCxnSpPr>
        <p:spPr>
          <a:xfrm rot="5400000">
            <a:off x="2114954" y="2309667"/>
            <a:ext cx="2259508" cy="2977366"/>
          </a:xfrm>
          <a:prstGeom prst="bentConnector3">
            <a:avLst>
              <a:gd name="adj1" fmla="val 90043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9306599" y="1210205"/>
            <a:ext cx="1344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cy Maker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9306599" y="2163745"/>
            <a:ext cx="1780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pervisory Body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9405952" y="3710051"/>
            <a:ext cx="1145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changes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9395245" y="5250525"/>
            <a:ext cx="2114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roborative Bodies</a:t>
            </a:r>
          </a:p>
        </p:txBody>
      </p:sp>
      <p:cxnSp>
        <p:nvCxnSpPr>
          <p:cNvPr id="66" name="Straight Connector 65"/>
          <p:cNvCxnSpPr>
            <a:stCxn id="27" idx="2"/>
            <a:endCxn id="28" idx="0"/>
          </p:cNvCxnSpPr>
          <p:nvPr/>
        </p:nvCxnSpPr>
        <p:spPr>
          <a:xfrm flipH="1">
            <a:off x="4733391" y="1579537"/>
            <a:ext cx="1" cy="379845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8187669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5228"/>
            <a:ext cx="10648950" cy="658305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e to Operational Risk</a:t>
            </a:r>
            <a:endParaRPr lang="fa-IR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7213" y="1238235"/>
            <a:ext cx="10725187" cy="4887929"/>
          </a:xfrm>
        </p:spPr>
        <p:txBody>
          <a:bodyPr>
            <a:normAutofit/>
          </a:bodyPr>
          <a:lstStyle/>
          <a:p>
            <a:r>
              <a:rPr lang="en-US" dirty="0" smtClean="0"/>
              <a:t>Legal Risk</a:t>
            </a:r>
          </a:p>
          <a:p>
            <a:pPr lvl="1"/>
            <a:r>
              <a:rPr lang="en-US" dirty="0" smtClean="0"/>
              <a:t>National organization of civil registration</a:t>
            </a:r>
          </a:p>
          <a:p>
            <a:pPr lvl="2"/>
            <a:r>
              <a:rPr lang="en-US" dirty="0" smtClean="0"/>
              <a:t>Data confirmation for account creation  </a:t>
            </a:r>
          </a:p>
          <a:p>
            <a:pPr lvl="1"/>
            <a:r>
              <a:rPr lang="en-US" dirty="0" smtClean="0"/>
              <a:t>IDMS (Intelligent Data Management System)</a:t>
            </a:r>
          </a:p>
          <a:p>
            <a:pPr lvl="2"/>
            <a:r>
              <a:rPr lang="en-US" dirty="0" smtClean="0"/>
              <a:t>Legal &amp; official certificates control</a:t>
            </a:r>
          </a:p>
          <a:p>
            <a:pPr lvl="2"/>
            <a:r>
              <a:rPr lang="en-US" dirty="0" smtClean="0"/>
              <a:t>Image processing algorithm</a:t>
            </a:r>
          </a:p>
          <a:p>
            <a:endParaRPr lang="en-US" dirty="0" smtClean="0"/>
          </a:p>
          <a:p>
            <a:r>
              <a:rPr lang="en-US" dirty="0" smtClean="0"/>
              <a:t>Risk Transfer</a:t>
            </a:r>
          </a:p>
          <a:p>
            <a:pPr lvl="1"/>
            <a:r>
              <a:rPr lang="en-US" dirty="0" smtClean="0"/>
              <a:t>Insurance cover (Near future)</a:t>
            </a:r>
          </a:p>
          <a:p>
            <a:endParaRPr 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V="1">
            <a:off x="761963" y="1047733"/>
            <a:ext cx="5429288" cy="134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1" y="0"/>
            <a:ext cx="10198096" cy="745067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itchFamily="2" charset="-78"/>
              </a:rPr>
              <a:t>Tax Services</a:t>
            </a:r>
            <a:endParaRPr lang="fa-I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itchFamily="2" charset="-78"/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</p:nvPr>
        </p:nvGraphicFramePr>
        <p:xfrm>
          <a:off x="666712" y="1238235"/>
          <a:ext cx="10287072" cy="48879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10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6666" y="101600"/>
            <a:ext cx="10577649" cy="668867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SDI Services Division</a:t>
            </a:r>
            <a:endParaRPr lang="fa-IR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en-US" sz="1600" b="1" dirty="0" smtClean="0">
                <a:solidFill>
                  <a:srgbClr val="C00000"/>
                </a:solidFill>
                <a:cs typeface="B Nazanin" pitchFamily="2" charset="-78"/>
              </a:rPr>
              <a:t>Registry Systems</a:t>
            </a:r>
          </a:p>
          <a:p>
            <a:pPr algn="r" rtl="1"/>
            <a:r>
              <a:rPr lang="en-US" sz="1600" b="1" dirty="0" smtClean="0">
                <a:solidFill>
                  <a:srgbClr val="00B050"/>
                </a:solidFill>
                <a:cs typeface="B Nazanin" pitchFamily="2" charset="-78"/>
              </a:rPr>
              <a:t>Clearing and Settlement Systems</a:t>
            </a:r>
          </a:p>
          <a:p>
            <a:pPr algn="r" rtl="1"/>
            <a:r>
              <a:rPr lang="en-US" sz="1600" b="1" dirty="0" smtClean="0">
                <a:solidFill>
                  <a:schemeClr val="accent5">
                    <a:lumMod val="75000"/>
                  </a:schemeClr>
                </a:solidFill>
                <a:cs typeface="B Nazanin" pitchFamily="2" charset="-78"/>
              </a:rPr>
              <a:t>Value Added Services</a:t>
            </a:r>
            <a:endParaRPr lang="fa-IR" sz="1600" dirty="0">
              <a:solidFill>
                <a:schemeClr val="accent5">
                  <a:lumMod val="75000"/>
                </a:schemeClr>
              </a:solidFill>
              <a:cs typeface="B Nazanin" pitchFamily="2" charset="-78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523968" y="2928937"/>
          <a:ext cx="9906069" cy="3143272"/>
        </p:xfrm>
        <a:graphic>
          <a:graphicData uri="http://schemas.openxmlformats.org/presentationml/2006/ole">
            <p:oleObj spid="_x0000_s2050" name="Visio" r:id="rId3" imgW="6982617" imgH="4174595" progId="Visio.Drawing.11">
              <p:embed/>
            </p:oleObj>
          </a:graphicData>
        </a:graphic>
      </p:graphicFrame>
      <p:sp>
        <p:nvSpPr>
          <p:cNvPr id="6" name="Oval 5"/>
          <p:cNvSpPr/>
          <p:nvPr/>
        </p:nvSpPr>
        <p:spPr>
          <a:xfrm>
            <a:off x="1142967" y="5429264"/>
            <a:ext cx="10668075" cy="714381"/>
          </a:xfrm>
          <a:prstGeom prst="ellipse">
            <a:avLst/>
          </a:prstGeom>
          <a:solidFill>
            <a:srgbClr val="990000">
              <a:alpha val="18000"/>
            </a:srgbClr>
          </a:solidFill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923" tIns="51461" rIns="102923" bIns="51461" anchor="ctr"/>
          <a:lstStyle/>
          <a:p>
            <a:pPr algn="ctr">
              <a:defRPr/>
            </a:pPr>
            <a:endParaRPr lang="en-US" sz="2700" b="1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6477004" y="2952753"/>
            <a:ext cx="4476781" cy="2428868"/>
          </a:xfrm>
          <a:prstGeom prst="ellipse">
            <a:avLst/>
          </a:prstGeom>
          <a:solidFill>
            <a:srgbClr val="00B050">
              <a:alpha val="18000"/>
            </a:srgb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923" tIns="51461" rIns="102923" bIns="51461" anchor="ctr"/>
          <a:lstStyle/>
          <a:p>
            <a:pPr algn="ctr">
              <a:defRPr/>
            </a:pPr>
            <a:endParaRPr lang="en-US" sz="2700" b="1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1619220" y="2214559"/>
            <a:ext cx="5810291" cy="3500463"/>
          </a:xfrm>
          <a:prstGeom prst="ellipse">
            <a:avLst/>
          </a:prstGeom>
          <a:solidFill>
            <a:srgbClr val="7030A0">
              <a:alpha val="18000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923" tIns="51461" rIns="102923" bIns="51461" anchor="ctr"/>
          <a:lstStyle/>
          <a:p>
            <a:pPr algn="ctr">
              <a:defRPr/>
            </a:pPr>
            <a:endParaRPr lang="en-US" sz="2700" b="1" dirty="0">
              <a:solidFill>
                <a:schemeClr val="tx1"/>
              </a:solidFill>
            </a:endParaRP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17" y="1500175"/>
            <a:ext cx="6286544" cy="523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netclear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95472" y="2714625"/>
            <a:ext cx="1524011" cy="571503"/>
          </a:xfrm>
          <a:prstGeom prst="rect">
            <a:avLst/>
          </a:prstGeom>
        </p:spPr>
      </p:pic>
      <p:pic>
        <p:nvPicPr>
          <p:cNvPr id="16" name="Picture 5" descr="C:\Users\m_moravej\Pictures\CH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3474" y="2357433"/>
            <a:ext cx="1531007" cy="1071571"/>
          </a:xfrm>
          <a:prstGeom prst="rect">
            <a:avLst/>
          </a:prstGeom>
          <a:noFill/>
        </p:spPr>
      </p:pic>
      <p:pic>
        <p:nvPicPr>
          <p:cNvPr id="8" name="Picture 7" descr="IconSGF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58007" y="1714491"/>
            <a:ext cx="1238259" cy="714381"/>
          </a:xfrm>
          <a:prstGeom prst="rect">
            <a:avLst/>
          </a:prstGeom>
        </p:spPr>
      </p:pic>
      <p:pic>
        <p:nvPicPr>
          <p:cNvPr id="1029" name="Picture 5" descr="Z:\All\سامانه ها\IssuerSpo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10512" y="2143120"/>
            <a:ext cx="1333509" cy="857256"/>
          </a:xfrm>
          <a:prstGeom prst="rect">
            <a:avLst/>
          </a:prstGeom>
          <a:noFill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53524" y="1904991"/>
            <a:ext cx="857256" cy="642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 descr="Z:\All\سامانه ها\fpts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28982" y="4929204"/>
            <a:ext cx="1333509" cy="928696"/>
          </a:xfrm>
          <a:prstGeom prst="rect">
            <a:avLst/>
          </a:prstGeom>
          <a:noFill/>
        </p:spPr>
      </p:pic>
      <p:pic>
        <p:nvPicPr>
          <p:cNvPr id="1026" name="Picture 2" descr="Z:\All\سامانه ها\multibank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76739" y="5286393"/>
            <a:ext cx="1333509" cy="928696"/>
          </a:xfrm>
          <a:prstGeom prst="rect">
            <a:avLst/>
          </a:prstGeom>
          <a:noFill/>
        </p:spPr>
      </p:pic>
      <p:pic>
        <p:nvPicPr>
          <p:cNvPr id="7" name="Picture 6" descr="IGS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3333736" y="2000242"/>
            <a:ext cx="952507" cy="714381"/>
          </a:xfrm>
          <a:prstGeom prst="rect">
            <a:avLst/>
          </a:prstGeom>
        </p:spPr>
      </p:pic>
      <p:pic>
        <p:nvPicPr>
          <p:cNvPr id="1027" name="Picture 3" descr="Z:\All\سامانه ها\newPostTrade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96265" y="3571879"/>
            <a:ext cx="1428760" cy="803268"/>
          </a:xfrm>
          <a:prstGeom prst="rect">
            <a:avLst/>
          </a:prstGeom>
          <a:noFill/>
        </p:spPr>
      </p:pic>
      <p:pic>
        <p:nvPicPr>
          <p:cNvPr id="30" name="Picture 29" descr="ISS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190991" y="1333487"/>
            <a:ext cx="1107016" cy="830264"/>
          </a:xfrm>
          <a:prstGeom prst="rect">
            <a:avLst/>
          </a:prstGeom>
        </p:spPr>
      </p:pic>
      <p:pic>
        <p:nvPicPr>
          <p:cNvPr id="29" name="Picture 28" descr="IrCurex.jp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7048508" y="4857765"/>
            <a:ext cx="1238259" cy="8572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5133" y="0"/>
            <a:ext cx="11032071" cy="770468"/>
          </a:xfrm>
        </p:spPr>
        <p:txBody>
          <a:bodyPr>
            <a:norm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pc="56" dirty="0" smtClean="0">
                <a:ln w="11430"/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ther Systems</a:t>
            </a:r>
            <a:endParaRPr lang="en-US" spc="56" dirty="0">
              <a:ln w="11430"/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Content Placeholder 4" descr="logo.tif"/>
          <p:cNvPicPr>
            <a:picLocks noGrp="1" noChangeAspect="1"/>
          </p:cNvPicPr>
          <p:nvPr>
            <p:ph idx="1"/>
          </p:nvPr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19484" y="2095492"/>
            <a:ext cx="4476781" cy="3143272"/>
          </a:xfrm>
        </p:spPr>
      </p:pic>
      <p:pic>
        <p:nvPicPr>
          <p:cNvPr id="6" name="Picture 5" descr="IPS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5810253" y="1238235"/>
            <a:ext cx="952507" cy="714381"/>
          </a:xfrm>
          <a:prstGeom prst="rect">
            <a:avLst/>
          </a:prstGeom>
        </p:spPr>
      </p:pic>
      <p:pic>
        <p:nvPicPr>
          <p:cNvPr id="10" name="Picture 9" descr="irenex1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8001015" y="4286257"/>
            <a:ext cx="1238259" cy="785819"/>
          </a:xfrm>
          <a:prstGeom prst="rect">
            <a:avLst/>
          </a:prstGeom>
        </p:spPr>
      </p:pic>
      <p:pic>
        <p:nvPicPr>
          <p:cNvPr id="11" name="Picture 10" descr="IR2A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2000221" y="3357567"/>
            <a:ext cx="1524011" cy="1000132"/>
          </a:xfrm>
          <a:prstGeom prst="rect">
            <a:avLst/>
          </a:prstGeom>
        </p:spPr>
      </p:pic>
      <p:pic>
        <p:nvPicPr>
          <p:cNvPr id="12" name="Picture 11" descr="certsidtro.jpg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5810248" y="5286389"/>
            <a:ext cx="1238259" cy="785819"/>
          </a:xfrm>
          <a:prstGeom prst="rect">
            <a:avLst/>
          </a:prstGeom>
        </p:spPr>
      </p:pic>
      <p:pic>
        <p:nvPicPr>
          <p:cNvPr id="13" name="Picture 12" descr="csdidata.jpg"/>
          <p:cNvPicPr>
            <a:picLocks noChangeAspect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71726" y="4286261"/>
            <a:ext cx="1333509" cy="928696"/>
          </a:xfrm>
          <a:prstGeom prst="rect">
            <a:avLst/>
          </a:prstGeom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143498" y="952484"/>
            <a:ext cx="723900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428717" y="3714756"/>
            <a:ext cx="736600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7620012" y="5643581"/>
            <a:ext cx="762000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9715525" y="2952749"/>
            <a:ext cx="736600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333736" y="1214423"/>
            <a:ext cx="952507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6011927" y="6231993"/>
            <a:ext cx="9652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1523970" y="4714886"/>
            <a:ext cx="927101" cy="642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2666976" y="5572141"/>
            <a:ext cx="990600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7524764" y="1285860"/>
            <a:ext cx="965200" cy="55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4190987" y="6215083"/>
            <a:ext cx="736600" cy="642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4857741" y="6115055"/>
            <a:ext cx="736600" cy="742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46" name="Picture 22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8572519" y="5072074"/>
            <a:ext cx="1047757" cy="642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9334523" y="3810006"/>
            <a:ext cx="106680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6" descr="Z:\All\سامانه ها\freeze.jpg"/>
          <p:cNvPicPr>
            <a:picLocks noChangeAspect="1" noChangeArrowheads="1"/>
          </p:cNvPicPr>
          <p:nvPr/>
        </p:nvPicPr>
        <p:blipFill>
          <a:blip r:embed="rId3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2017" y="2928935"/>
            <a:ext cx="1238259" cy="785819"/>
          </a:xfrm>
          <a:prstGeom prst="rect">
            <a:avLst/>
          </a:prstGeom>
          <a:noFill/>
        </p:spPr>
      </p:pic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36" name="Footer Placeholder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7715" y="952483"/>
            <a:ext cx="10725187" cy="1428760"/>
          </a:xfrm>
        </p:spPr>
        <p:txBody>
          <a:bodyPr/>
          <a:lstStyle/>
          <a:p>
            <a:pPr algn="ctr"/>
            <a:r>
              <a:rPr lang="en-US" sz="5300" dirty="0" smtClean="0">
                <a:solidFill>
                  <a:schemeClr val="tx1"/>
                </a:solidFill>
              </a:rPr>
              <a:t>Thank you …</a:t>
            </a:r>
            <a:endParaRPr lang="fa-IR" sz="5300" dirty="0">
              <a:solidFill>
                <a:schemeClr val="tx1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524232" y="5048262"/>
            <a:ext cx="5619789" cy="1047757"/>
          </a:xfrm>
          <a:prstGeom prst="rect">
            <a:avLst/>
          </a:prstGeom>
        </p:spPr>
        <p:txBody>
          <a:bodyPr vert="horz" lIns="121917" tIns="60958" rIns="121917" bIns="60958" rtlCol="1" anchor="ctr">
            <a:noAutofit/>
          </a:bodyPr>
          <a:lstStyle/>
          <a:p>
            <a:pPr algn="ctr" defTabSz="1219170" rtl="1">
              <a:spcBef>
                <a:spcPct val="0"/>
              </a:spcBef>
              <a:defRPr/>
            </a:pPr>
            <a:r>
              <a:rPr lang="en-US" sz="2100" dirty="0" smtClean="0">
                <a:latin typeface="Times New Roman" pitchFamily="18" charset="0"/>
                <a:ea typeface="+mj-ea"/>
                <a:cs typeface="Times New Roman" pitchFamily="18" charset="0"/>
              </a:rPr>
              <a:t>S.Siahkarzadeh@CSDIran.com</a:t>
            </a:r>
            <a:endParaRPr lang="fa-IR" sz="21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82946" name="Picture 2" descr="http://howtomakeagreatpresentation.com/wp-content/uploads/2013/02/qand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0987" y="2571744"/>
            <a:ext cx="4476781" cy="2193624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85995"/>
            <a:ext cx="10515600" cy="674402"/>
          </a:xfrm>
        </p:spPr>
        <p:txBody>
          <a:bodyPr/>
          <a:lstStyle/>
          <a:p>
            <a:r>
              <a:rPr lang="en-US" dirty="0" smtClean="0"/>
              <a:t>Iran Capital Market Mileston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272419814"/>
              </p:ext>
            </p:extLst>
          </p:nvPr>
        </p:nvGraphicFramePr>
        <p:xfrm>
          <a:off x="838200" y="760397"/>
          <a:ext cx="10515600" cy="54165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593870579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246280" cy="400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21917" tIns="60958" rIns="121917" bIns="60958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10" name="Content Placeholder 5"/>
          <p:cNvGraphicFramePr>
            <a:graphicFrameLocks/>
          </p:cNvGraphicFramePr>
          <p:nvPr/>
        </p:nvGraphicFramePr>
        <p:xfrm>
          <a:off x="791597" y="1100653"/>
          <a:ext cx="10725149" cy="4857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35531" y="0"/>
            <a:ext cx="10096571" cy="697627"/>
          </a:xfrm>
          <a:prstGeom prst="rect">
            <a:avLst/>
          </a:prstGeom>
          <a:noFill/>
        </p:spPr>
        <p:txBody>
          <a:bodyPr wrap="square" lIns="121917" tIns="60958" rIns="121917" bIns="60958" rtlCol="1">
            <a:spAutoFit/>
          </a:bodyPr>
          <a:lstStyle/>
          <a:p>
            <a:pPr algn="l"/>
            <a:r>
              <a:rPr lang="en-US" sz="37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SDI Foundation</a:t>
            </a:r>
            <a:endParaRPr lang="fa-IR" sz="3700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change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83811563"/>
              </p:ext>
            </p:extLst>
          </p:nvPr>
        </p:nvGraphicFramePr>
        <p:xfrm>
          <a:off x="838199" y="875898"/>
          <a:ext cx="10515600" cy="53010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455469" y="875899"/>
            <a:ext cx="26641" cy="5480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096000" y="875899"/>
            <a:ext cx="3081" cy="5480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8729132" y="875899"/>
            <a:ext cx="1637" cy="5480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H="1">
            <a:off x="836272" y="875899"/>
            <a:ext cx="1927" cy="5480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1353799" y="875899"/>
            <a:ext cx="1" cy="5480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1784" y="1103748"/>
            <a:ext cx="1047944" cy="1294519"/>
          </a:xfrm>
          <a:prstGeom prst="rect">
            <a:avLst/>
          </a:prstGeom>
          <a:ln>
            <a:solidFill>
              <a:srgbClr val="FFF8EB"/>
            </a:solidFill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6907" y="1133594"/>
            <a:ext cx="1207653" cy="123482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3332" y="1072885"/>
            <a:ext cx="1356238" cy="1356238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838199" y="3569843"/>
            <a:ext cx="1784784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Equity Share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Rights Offering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 err="1">
                <a:solidFill>
                  <a:schemeClr val="accent1">
                    <a:lumMod val="50000"/>
                  </a:schemeClr>
                </a:solidFill>
              </a:rPr>
              <a:t>Sukuk</a:t>
            </a:r>
            <a:endParaRPr lang="en-US" sz="1700" dirty="0">
              <a:solidFill>
                <a:schemeClr val="accent1">
                  <a:lumMod val="50000"/>
                </a:schemeClr>
              </a:solidFill>
            </a:endParaRP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Derivative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ETF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523287" y="3569845"/>
            <a:ext cx="2563009" cy="19236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Equity Share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Rights Offering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 err="1">
                <a:solidFill>
                  <a:schemeClr val="accent1">
                    <a:lumMod val="50000"/>
                  </a:schemeClr>
                </a:solidFill>
              </a:rPr>
              <a:t>Sukuk</a:t>
            </a:r>
            <a:endParaRPr lang="en-US" sz="1700" dirty="0">
              <a:solidFill>
                <a:schemeClr val="accent1">
                  <a:lumMod val="50000"/>
                </a:schemeClr>
              </a:solidFill>
            </a:endParaRP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Derivative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Housing Mortgage Right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ETF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Intellectual Propert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149763" y="3569845"/>
            <a:ext cx="2494914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 smtClean="0">
                <a:solidFill>
                  <a:schemeClr val="accent1">
                    <a:lumMod val="50000"/>
                  </a:schemeClr>
                </a:solidFill>
              </a:rPr>
              <a:t>Industrial Goods</a:t>
            </a:r>
            <a:endParaRPr lang="en-US" sz="1700" dirty="0">
              <a:solidFill>
                <a:schemeClr val="accent1">
                  <a:lumMod val="50000"/>
                </a:schemeClr>
              </a:solidFill>
            </a:endParaRP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Oil &amp; Petrochemical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 smtClean="0">
                <a:solidFill>
                  <a:schemeClr val="accent1">
                    <a:lumMod val="50000"/>
                  </a:schemeClr>
                </a:solidFill>
              </a:rPr>
              <a:t>Agricultural Goods</a:t>
            </a:r>
            <a:endParaRPr lang="en-US" sz="1700" dirty="0">
              <a:solidFill>
                <a:schemeClr val="accent1">
                  <a:lumMod val="50000"/>
                </a:schemeClr>
              </a:solidFill>
            </a:endParaRP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Futures on Commoditie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Mercantile CD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814014" y="3569844"/>
            <a:ext cx="2279214" cy="8771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Electricity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Oil &amp; Gas</a:t>
            </a:r>
          </a:p>
          <a:p>
            <a:pPr marL="192088" indent="-192088">
              <a:buFont typeface="Wingdings" panose="05000000000000000000" pitchFamily="2" charset="2"/>
              <a:buChar char="v"/>
            </a:pPr>
            <a:r>
              <a:rPr lang="en-US" sz="1700" dirty="0">
                <a:solidFill>
                  <a:schemeClr val="accent1">
                    <a:lumMod val="50000"/>
                  </a:schemeClr>
                </a:solidFill>
              </a:rPr>
              <a:t>Other Energy Carrier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27679" y="2526021"/>
            <a:ext cx="2304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hran Stock Exchang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957242" y="2525232"/>
            <a:ext cx="1692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ran </a:t>
            </a:r>
            <a:r>
              <a:rPr lang="en-US" dirty="0" err="1"/>
              <a:t>Fara</a:t>
            </a:r>
            <a:r>
              <a:rPr lang="en-US" dirty="0"/>
              <a:t> Bourse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199848" y="2525232"/>
            <a:ext cx="248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ran Mercantile Exchang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961081" y="2525232"/>
            <a:ext cx="2196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ran Energy Exchang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3259" r="11333" b="26740"/>
          <a:stretch/>
        </p:blipFill>
        <p:spPr>
          <a:xfrm>
            <a:off x="4165804" y="1146083"/>
            <a:ext cx="1288089" cy="1251395"/>
          </a:xfrm>
          <a:prstGeom prst="rect">
            <a:avLst/>
          </a:prstGeom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01743528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DFDFD"/>
                </a:solidFill>
              </a:rPr>
              <a:t>Market Participants</a:t>
            </a:r>
            <a:endParaRPr lang="en-US" dirty="0">
              <a:solidFill>
                <a:srgbClr val="FDFDFD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199001726"/>
              </p:ext>
            </p:extLst>
          </p:nvPr>
        </p:nvGraphicFramePr>
        <p:xfrm>
          <a:off x="838200" y="1463721"/>
          <a:ext cx="10515600" cy="4162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38618">
                  <a:extLst>
                    <a:ext uri="{9D8B030D-6E8A-4147-A177-3AD203B41FA5}">
                      <a16:colId xmlns="" xmlns:a16="http://schemas.microsoft.com/office/drawing/2014/main" val="3734398490"/>
                    </a:ext>
                  </a:extLst>
                </a:gridCol>
                <a:gridCol w="2681555">
                  <a:extLst>
                    <a:ext uri="{9D8B030D-6E8A-4147-A177-3AD203B41FA5}">
                      <a16:colId xmlns="" xmlns:a16="http://schemas.microsoft.com/office/drawing/2014/main" val="1227783158"/>
                    </a:ext>
                  </a:extLst>
                </a:gridCol>
                <a:gridCol w="2795427">
                  <a:extLst>
                    <a:ext uri="{9D8B030D-6E8A-4147-A177-3AD203B41FA5}">
                      <a16:colId xmlns="" xmlns:a16="http://schemas.microsoft.com/office/drawing/2014/main" val="1272761858"/>
                    </a:ext>
                  </a:extLst>
                </a:gridCol>
              </a:tblGrid>
              <a:tr h="520292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anies &amp; Financial Institutions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2014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2015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353997072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Brokerage Houses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07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07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357029651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Investment Banks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8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9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823020432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Financial Advisory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20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24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738416321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Portfolio Management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79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87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224268678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Data Processing Companies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5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5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86292911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Investment Funds and Holding Companies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21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131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4054321384"/>
                  </a:ext>
                </a:extLst>
              </a:tr>
              <a:tr h="520292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/>
                        <a:t>Listed Companies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374</a:t>
                      </a:r>
                      <a:endParaRPr 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 smtClean="0"/>
                        <a:t>384</a:t>
                      </a:r>
                      <a:endParaRPr lang="en-US" sz="2800" b="1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187442831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9861230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4147" y="0"/>
            <a:ext cx="10725187" cy="86834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CSDI Main Roles</a:t>
            </a:r>
            <a:endParaRPr lang="fa-IR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619219" y="285728"/>
          <a:ext cx="9620317" cy="400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Bent-Up Arrow 5"/>
          <p:cNvSpPr/>
          <p:nvPr/>
        </p:nvSpPr>
        <p:spPr>
          <a:xfrm rot="5400000">
            <a:off x="3384533" y="4332819"/>
            <a:ext cx="1143008" cy="190501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7" name="TextBox 6"/>
          <p:cNvSpPr txBox="1"/>
          <p:nvPr/>
        </p:nvSpPr>
        <p:spPr>
          <a:xfrm>
            <a:off x="1333467" y="4095755"/>
            <a:ext cx="3714776" cy="400105"/>
          </a:xfrm>
          <a:prstGeom prst="rect">
            <a:avLst/>
          </a:prstGeom>
          <a:noFill/>
        </p:spPr>
        <p:txBody>
          <a:bodyPr wrap="square" lIns="121917" tIns="60958" rIns="121917" bIns="60958" rtlCol="1">
            <a:spAutoFit/>
          </a:bodyPr>
          <a:lstStyle/>
          <a:p>
            <a:pPr algn="ctr"/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ry &amp; Depository</a:t>
            </a:r>
            <a:endParaRPr lang="fa-I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Bent-Up Arrow 8"/>
          <p:cNvSpPr/>
          <p:nvPr/>
        </p:nvSpPr>
        <p:spPr>
          <a:xfrm>
            <a:off x="7766064" y="4713821"/>
            <a:ext cx="1619261" cy="1047757"/>
          </a:xfrm>
          <a:prstGeom prst="bentUpArrow">
            <a:avLst>
              <a:gd name="adj1" fmla="val 25000"/>
              <a:gd name="adj2" fmla="val 0"/>
              <a:gd name="adj3" fmla="val 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0" name="TextBox 9"/>
          <p:cNvSpPr txBox="1"/>
          <p:nvPr/>
        </p:nvSpPr>
        <p:spPr>
          <a:xfrm>
            <a:off x="7742776" y="4112689"/>
            <a:ext cx="3143272" cy="400105"/>
          </a:xfrm>
          <a:prstGeom prst="rect">
            <a:avLst/>
          </a:prstGeom>
          <a:noFill/>
        </p:spPr>
        <p:txBody>
          <a:bodyPr wrap="square" lIns="121917" tIns="60958" rIns="121917" bIns="60958" rtlCol="1">
            <a:spAutoFit/>
          </a:bodyPr>
          <a:lstStyle/>
          <a:p>
            <a:pPr algn="ctr"/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earing &amp; Settlement</a:t>
            </a:r>
            <a:endParaRPr lang="fa-I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Up Arrow 10"/>
          <p:cNvSpPr/>
          <p:nvPr/>
        </p:nvSpPr>
        <p:spPr>
          <a:xfrm>
            <a:off x="9091106" y="3333749"/>
            <a:ext cx="528000" cy="66675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2" name="Flowchart: Process 11"/>
          <p:cNvSpPr/>
          <p:nvPr/>
        </p:nvSpPr>
        <p:spPr>
          <a:xfrm>
            <a:off x="2995063" y="3333749"/>
            <a:ext cx="285752" cy="666755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5" name="Flowchart: Process 14"/>
          <p:cNvSpPr/>
          <p:nvPr/>
        </p:nvSpPr>
        <p:spPr>
          <a:xfrm>
            <a:off x="6191251" y="4572008"/>
            <a:ext cx="190501" cy="285752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6" name="TextBox 15"/>
          <p:cNvSpPr txBox="1"/>
          <p:nvPr/>
        </p:nvSpPr>
        <p:spPr>
          <a:xfrm>
            <a:off x="5005908" y="4112689"/>
            <a:ext cx="2571768" cy="400105"/>
          </a:xfrm>
          <a:prstGeom prst="rect">
            <a:avLst/>
          </a:prstGeom>
          <a:noFill/>
        </p:spPr>
        <p:txBody>
          <a:bodyPr wrap="square" lIns="121917" tIns="60958" rIns="121917" bIns="60958" rtlCol="1">
            <a:spAutoFit/>
          </a:bodyPr>
          <a:lstStyle/>
          <a:p>
            <a:pPr algn="ctr"/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sk Management</a:t>
            </a:r>
            <a:endParaRPr lang="fa-I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Bent-Up Arrow 16"/>
          <p:cNvSpPr/>
          <p:nvPr/>
        </p:nvSpPr>
        <p:spPr>
          <a:xfrm>
            <a:off x="6191251" y="3238499"/>
            <a:ext cx="2190765" cy="66675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8" name="Bent-Up Arrow 17"/>
          <p:cNvSpPr/>
          <p:nvPr/>
        </p:nvSpPr>
        <p:spPr>
          <a:xfrm flipH="1">
            <a:off x="4000485" y="3238499"/>
            <a:ext cx="2286016" cy="66675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19" name="Up Arrow 18"/>
          <p:cNvSpPr/>
          <p:nvPr/>
        </p:nvSpPr>
        <p:spPr>
          <a:xfrm>
            <a:off x="6096000" y="3714752"/>
            <a:ext cx="381003" cy="47625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89072" y="4956699"/>
            <a:ext cx="1270529" cy="1155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>
          <a:xfrm>
            <a:off x="2952728" y="2666995"/>
            <a:ext cx="6667547" cy="2762269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121917" tIns="60958" rIns="121917" bIns="60958" rtlCol="1" anchor="ctr"/>
          <a:lstStyle/>
          <a:p>
            <a:pPr algn="ctr"/>
            <a:endParaRPr lang="fa-I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13" y="21139"/>
            <a:ext cx="10725187" cy="791662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SDI Subsidiaries and Relationships</a:t>
            </a:r>
            <a:endParaRPr lang="fa-IR" dirty="0">
              <a:solidFill>
                <a:schemeClr val="bg1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035059" y="1490130"/>
          <a:ext cx="10547342" cy="45254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3" name="Group 7"/>
          <p:cNvGrpSpPr/>
          <p:nvPr/>
        </p:nvGrpSpPr>
        <p:grpSpPr>
          <a:xfrm>
            <a:off x="9491134" y="3225800"/>
            <a:ext cx="1481666" cy="1413932"/>
            <a:chOff x="4869458" y="1616230"/>
            <a:chExt cx="880190" cy="88019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9" name="Oval 8"/>
            <p:cNvSpPr/>
            <p:nvPr/>
          </p:nvSpPr>
          <p:spPr>
            <a:xfrm>
              <a:off x="4869458" y="1616230"/>
              <a:ext cx="880190" cy="880190"/>
            </a:xfrm>
            <a:prstGeom prst="ellipse">
              <a:avLst/>
            </a:prstGeom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Oval 4"/>
            <p:cNvSpPr/>
            <p:nvPr/>
          </p:nvSpPr>
          <p:spPr>
            <a:xfrm>
              <a:off x="4998359" y="1745131"/>
              <a:ext cx="622388" cy="62238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algn="ctr" defTabSz="474121" rtl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entral Asset Management co.</a:t>
              </a:r>
              <a:endParaRPr 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" name="Group 10"/>
          <p:cNvGrpSpPr/>
          <p:nvPr/>
        </p:nvGrpSpPr>
        <p:grpSpPr>
          <a:xfrm>
            <a:off x="2026792" y="3445933"/>
            <a:ext cx="1173587" cy="1173587"/>
            <a:chOff x="2549242" y="498873"/>
            <a:chExt cx="880190" cy="880190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12" name="Oval 11"/>
            <p:cNvSpPr/>
            <p:nvPr/>
          </p:nvSpPr>
          <p:spPr>
            <a:xfrm>
              <a:off x="2549242" y="498873"/>
              <a:ext cx="880190" cy="880190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</p:sp>
        <p:sp>
          <p:nvSpPr>
            <p:cNvPr id="13" name="Oval 4"/>
            <p:cNvSpPr/>
            <p:nvPr/>
          </p:nvSpPr>
          <p:spPr>
            <a:xfrm>
              <a:off x="2678143" y="627774"/>
              <a:ext cx="622388" cy="622388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16510" tIns="16510" rIns="16510" bIns="16510" numCol="1" spcCol="1270" anchor="ctr" anchorCtr="0">
              <a:noAutofit/>
            </a:bodyPr>
            <a:lstStyle/>
            <a:p>
              <a:pPr algn="ctr" defTabSz="770447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b="1" dirty="0" err="1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Samat</a:t>
              </a:r>
              <a:r>
                <a:rPr lang="en-US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400" b="1" dirty="0" err="1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Samaneh</a:t>
              </a:r>
              <a:endParaRPr lang="fa-IR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C784EF-872D-48D0-988D-FB1E6B644F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ntral Securities Depository of Iran</a:t>
            </a:r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Garamond">
      <a:maj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935</TotalTime>
  <Words>1112</Words>
  <Application>Microsoft Office PowerPoint</Application>
  <PresentationFormat>Custom</PresentationFormat>
  <Paragraphs>329</Paragraphs>
  <Slides>34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Slide 1</vt:lpstr>
      <vt:lpstr>Central Securities Depository of Iran</vt:lpstr>
      <vt:lpstr>Market Structure</vt:lpstr>
      <vt:lpstr>Iran Capital Market Milestones</vt:lpstr>
      <vt:lpstr>Slide 5</vt:lpstr>
      <vt:lpstr>Exchanges</vt:lpstr>
      <vt:lpstr>Market Participants</vt:lpstr>
      <vt:lpstr>CSDI Main Roles</vt:lpstr>
      <vt:lpstr>CSDI Subsidiaries and Relationships</vt:lpstr>
      <vt:lpstr>Central Asset Management Co.</vt:lpstr>
      <vt:lpstr>CAMC in Regulations</vt:lpstr>
      <vt:lpstr>Some Facts and Figures</vt:lpstr>
      <vt:lpstr>Samat Samaneh Co.</vt:lpstr>
      <vt:lpstr>Main Functions of CSDI</vt:lpstr>
      <vt:lpstr>Slide 15</vt:lpstr>
      <vt:lpstr>The number of shareholder accounts</vt:lpstr>
      <vt:lpstr>Slide 17</vt:lpstr>
      <vt:lpstr>Slide 18</vt:lpstr>
      <vt:lpstr>The number of pledged shares</vt:lpstr>
      <vt:lpstr>Slide 20</vt:lpstr>
      <vt:lpstr>Slide 21</vt:lpstr>
      <vt:lpstr>Settlement Guarantee Fund Model</vt:lpstr>
      <vt:lpstr>Operational Risk Main Aspects</vt:lpstr>
      <vt:lpstr>Response to Operational Risk System &amp; Technology</vt:lpstr>
      <vt:lpstr>Response to Operational Risk - System &amp; Technology</vt:lpstr>
      <vt:lpstr>Response to Operational Risk - System &amp; Technology</vt:lpstr>
      <vt:lpstr>Response to Operational Risk - System &amp; Technology</vt:lpstr>
      <vt:lpstr>Response to Operational Risk</vt:lpstr>
      <vt:lpstr>Response to Operational Risk</vt:lpstr>
      <vt:lpstr>Response to Operational Risk</vt:lpstr>
      <vt:lpstr>Tax Services</vt:lpstr>
      <vt:lpstr>CSDI Services Division</vt:lpstr>
      <vt:lpstr>Other Systems</vt:lpstr>
      <vt:lpstr>Thank you …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hdi Mahdian</dc:creator>
  <cp:lastModifiedBy>Mohamad Sajad Siahkarzadeh</cp:lastModifiedBy>
  <cp:revision>262</cp:revision>
  <dcterms:created xsi:type="dcterms:W3CDTF">2016-05-27T05:32:08Z</dcterms:created>
  <dcterms:modified xsi:type="dcterms:W3CDTF">2016-09-07T12:20:40Z</dcterms:modified>
</cp:coreProperties>
</file>